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235F4B77"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5722B8">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3B749BD4"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5722B8">
        <w:fldChar w:fldCharType="begin"/>
      </w:r>
      <w:r w:rsidR="005722B8">
        <w:instrText>HYPERLINK "https://www.3gpp.org/ftp/TSG_RAN/WG2_RL2/TSGR2_123/Docs/R2-2306732.zip"</w:instrText>
      </w:r>
      <w:r w:rsidR="005722B8">
        <w:fldChar w:fldCharType="separate"/>
      </w:r>
      <w:r w:rsidR="005722B8">
        <w:rPr>
          <w:rStyle w:val="Hyperlink"/>
        </w:rPr>
        <w:t>R2-2306732</w:t>
      </w:r>
      <w:r w:rsidR="005722B8">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73288434" w:rsidR="00F71AF3" w:rsidRPr="002B092E" w:rsidRDefault="00B56003">
      <w:pPr>
        <w:pStyle w:val="Doc-text2"/>
      </w:pPr>
      <w:r w:rsidRPr="002B092E">
        <w:t>-</w:t>
      </w:r>
      <w:r w:rsidRPr="002B092E">
        <w:tab/>
        <w:t xml:space="preserve">For information see also </w:t>
      </w:r>
      <w:hyperlink r:id="rId14" w:history="1">
        <w:r w:rsidR="005722B8">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58D7EC72"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5722B8">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5722B8">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5722B8">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5722B8">
                <w:rPr>
                  <w:rStyle w:val="Hyperlink"/>
                  <w:rFonts w:cs="Arial"/>
                  <w:sz w:val="16"/>
                  <w:szCs w:val="16"/>
                  <w:highlight w:val="yellow"/>
                </w:rPr>
                <w:t>R2-2307789</w:t>
              </w:r>
            </w:hyperlink>
            <w:r w:rsidRPr="0075444C">
              <w:rPr>
                <w:rFonts w:cs="Arial"/>
                <w:sz w:val="16"/>
                <w:szCs w:val="16"/>
                <w:highlight w:val="yellow"/>
              </w:rPr>
              <w:t>)</w:t>
            </w:r>
          </w:p>
          <w:p w14:paraId="4ACCAA7B" w14:textId="05525D22"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5722B8">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5722B8">
                <w:rPr>
                  <w:rStyle w:val="Hyperlink"/>
                  <w:rFonts w:cs="Arial"/>
                  <w:sz w:val="16"/>
                  <w:szCs w:val="16"/>
                  <w:highlight w:val="yellow"/>
                </w:rPr>
                <w:t>R2-2307790</w:t>
              </w:r>
            </w:hyperlink>
            <w:r w:rsidRPr="0075444C">
              <w:rPr>
                <w:rFonts w:cs="Arial"/>
                <w:sz w:val="16"/>
                <w:szCs w:val="16"/>
                <w:highlight w:val="yellow"/>
              </w:rPr>
              <w:t>)</w:t>
            </w:r>
          </w:p>
          <w:p w14:paraId="4D7A2EC1" w14:textId="08F674EE"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5722B8">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208822E7"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5722B8">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5722B8">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5722B8">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7FBFB69C"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5722B8">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1E6ECCE0"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5722B8">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648B3236"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5722B8">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5722B8">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5722B8">
                <w:rPr>
                  <w:rStyle w:val="Hyperlink"/>
                  <w:rFonts w:cs="Arial"/>
                  <w:sz w:val="16"/>
                  <w:szCs w:val="16"/>
                  <w:highlight w:val="yellow"/>
                </w:rPr>
                <w:t>R2-2308762</w:t>
              </w:r>
            </w:hyperlink>
            <w:r w:rsidRPr="002B092E">
              <w:rPr>
                <w:rFonts w:cs="Arial"/>
                <w:sz w:val="16"/>
                <w:szCs w:val="16"/>
                <w:highlight w:val="yellow"/>
              </w:rPr>
              <w:t>), UAV (</w:t>
            </w:r>
            <w:hyperlink r:id="rId30" w:history="1">
              <w:r w:rsidR="005722B8">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6109610B"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5722B8">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5722B8">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5722B8">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5722B8">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5722B8">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5722B8">
                <w:rPr>
                  <w:rStyle w:val="Hyperlink"/>
                  <w:rFonts w:cs="Arial"/>
                  <w:sz w:val="16"/>
                  <w:szCs w:val="16"/>
                  <w:highlight w:val="yellow"/>
                </w:rPr>
                <w:t>R2-2307691</w:t>
              </w:r>
            </w:hyperlink>
            <w:r w:rsidRPr="00BB1B81">
              <w:rPr>
                <w:rFonts w:cs="Arial"/>
                <w:sz w:val="16"/>
                <w:szCs w:val="16"/>
                <w:highlight w:val="yellow"/>
              </w:rPr>
              <w:t>)</w:t>
            </w:r>
          </w:p>
          <w:p w14:paraId="2B0D94BD" w14:textId="142999D3"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5722B8">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5722B8">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074920BA"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5722B8">
                <w:rPr>
                  <w:rStyle w:val="Hyperlink"/>
                  <w:rFonts w:cs="Arial"/>
                  <w:sz w:val="16"/>
                  <w:szCs w:val="16"/>
                  <w:highlight w:val="yellow"/>
                </w:rPr>
                <w:t>R2-2307074</w:t>
              </w:r>
            </w:hyperlink>
            <w:r w:rsidRPr="00143B1F">
              <w:rPr>
                <w:rFonts w:cs="Arial"/>
                <w:sz w:val="16"/>
                <w:szCs w:val="16"/>
                <w:highlight w:val="yellow"/>
              </w:rPr>
              <w:t>)</w:t>
            </w:r>
          </w:p>
          <w:p w14:paraId="5C262AE4" w14:textId="6D65438F"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5722B8">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5722B8">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5722B8">
                <w:rPr>
                  <w:rStyle w:val="Hyperlink"/>
                  <w:rFonts w:cs="Arial"/>
                  <w:sz w:val="16"/>
                  <w:szCs w:val="16"/>
                  <w:highlight w:val="yellow"/>
                </w:rPr>
                <w:t>R2-2307747</w:t>
              </w:r>
            </w:hyperlink>
            <w:r w:rsidRPr="00143B1F">
              <w:rPr>
                <w:rFonts w:cs="Arial"/>
                <w:sz w:val="16"/>
                <w:szCs w:val="16"/>
                <w:highlight w:val="yellow"/>
              </w:rPr>
              <w:t>)</w:t>
            </w:r>
          </w:p>
          <w:p w14:paraId="3F484565" w14:textId="1B695D76"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5722B8">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5722B8">
                <w:rPr>
                  <w:rStyle w:val="Hyperlink"/>
                  <w:rFonts w:cs="Arial"/>
                  <w:sz w:val="16"/>
                  <w:szCs w:val="16"/>
                  <w:highlight w:val="yellow"/>
                </w:rPr>
                <w:t>R2-2308871</w:t>
              </w:r>
            </w:hyperlink>
            <w:r w:rsidRPr="00143B1F">
              <w:rPr>
                <w:rFonts w:cs="Arial"/>
                <w:sz w:val="16"/>
                <w:szCs w:val="16"/>
                <w:highlight w:val="yellow"/>
              </w:rPr>
              <w:t>)</w:t>
            </w:r>
          </w:p>
          <w:p w14:paraId="529B01FE" w14:textId="1FBA6B10"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5722B8">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5722B8">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61ECFB4A"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5722B8">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5722B8">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6974C45C"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5722B8">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5722B8">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5722B8">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5722B8">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5722B8">
                <w:rPr>
                  <w:rStyle w:val="Hyperlink"/>
                  <w:rFonts w:cs="Arial"/>
                  <w:sz w:val="16"/>
                  <w:szCs w:val="16"/>
                  <w:highlight w:val="yellow"/>
                </w:rPr>
                <w:t>R2-2307346</w:t>
              </w:r>
            </w:hyperlink>
            <w:r w:rsidRPr="00542F6A">
              <w:rPr>
                <w:rFonts w:cs="Arial"/>
                <w:sz w:val="16"/>
                <w:szCs w:val="16"/>
                <w:highlight w:val="yellow"/>
              </w:rPr>
              <w:t>)</w:t>
            </w:r>
          </w:p>
          <w:p w14:paraId="61C31C51" w14:textId="425827D1"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5722B8">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5722B8">
                <w:rPr>
                  <w:rStyle w:val="Hyperlink"/>
                  <w:rFonts w:cs="Arial"/>
                  <w:sz w:val="16"/>
                  <w:szCs w:val="16"/>
                  <w:highlight w:val="yellow"/>
                </w:rPr>
                <w:t>R2-2307953</w:t>
              </w:r>
            </w:hyperlink>
            <w:r w:rsidRPr="00542F6A">
              <w:rPr>
                <w:rFonts w:cs="Arial"/>
                <w:sz w:val="16"/>
                <w:szCs w:val="16"/>
                <w:highlight w:val="yellow"/>
              </w:rPr>
              <w:t>)</w:t>
            </w:r>
          </w:p>
          <w:p w14:paraId="068B5E5A" w14:textId="2B58971F"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5722B8">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5722B8">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055AA09B" w14:textId="2E95384E"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r>
              <w:rPr>
                <w:rFonts w:cs="Arial"/>
                <w:sz w:val="16"/>
                <w:szCs w:val="16"/>
                <w:highlight w:val="yellow"/>
              </w:rPr>
              <w:t>0830-09:30</w:t>
            </w:r>
          </w:p>
          <w:p w14:paraId="00D01BE0" w14:textId="77777777"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1FD3F4AD" w14:textId="6950A73D" w:rsidR="00C57047" w:rsidRDefault="00C57047" w:rsidP="00C57047">
            <w:pPr>
              <w:tabs>
                <w:tab w:val="left" w:pos="720"/>
                <w:tab w:val="left" w:pos="1622"/>
              </w:tabs>
              <w:spacing w:before="20" w:after="20"/>
              <w:rPr>
                <w:rFonts w:cs="Arial"/>
                <w:sz w:val="16"/>
                <w:szCs w:val="16"/>
                <w:highlight w:val="yellow"/>
              </w:rPr>
            </w:pPr>
            <w:r>
              <w:rPr>
                <w:rFonts w:cs="Arial"/>
                <w:sz w:val="16"/>
                <w:szCs w:val="16"/>
                <w:highlight w:val="yellow"/>
              </w:rPr>
              <w:t>-7.14.4: NR-DC (continued)</w:t>
            </w:r>
          </w:p>
          <w:p w14:paraId="4ACA1161" w14:textId="1E9D5E3A" w:rsidR="00C57047" w:rsidRPr="002B092E" w:rsidRDefault="00C57047" w:rsidP="00C57047">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5722B8">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5722B8">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7091B74E" w14:textId="683A01EE"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r w:rsidR="00C57047">
              <w:rPr>
                <w:rFonts w:cs="Arial"/>
                <w:sz w:val="16"/>
                <w:szCs w:val="16"/>
              </w:rPr>
              <w:t xml:space="preserve"> 09:30-10:30</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193D119B" w14:textId="3D3BC5DA" w:rsidR="00011092" w:rsidRPr="00D95EB1" w:rsidRDefault="00912745"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Outcome </w:t>
            </w:r>
            <w:r w:rsidR="00933E1C" w:rsidRPr="00D95EB1">
              <w:rPr>
                <w:rFonts w:cs="Arial"/>
                <w:sz w:val="16"/>
                <w:szCs w:val="16"/>
                <w:highlight w:val="yellow"/>
              </w:rPr>
              <w:t>of [201]</w:t>
            </w:r>
            <w:r w:rsidRPr="00D95EB1">
              <w:rPr>
                <w:rFonts w:cs="Arial"/>
                <w:sz w:val="16"/>
                <w:szCs w:val="16"/>
                <w:highlight w:val="yellow"/>
              </w:rPr>
              <w:t xml:space="preserve"> (</w:t>
            </w:r>
            <w:r w:rsidR="00BA124F" w:rsidRPr="00D95EB1">
              <w:rPr>
                <w:rFonts w:cs="Arial"/>
                <w:sz w:val="16"/>
                <w:szCs w:val="16"/>
                <w:highlight w:val="yellow"/>
              </w:rPr>
              <w:t xml:space="preserve">DSR MAC CE, </w:t>
            </w:r>
            <w:hyperlink r:id="rId60" w:history="1">
              <w:r w:rsidR="005722B8">
                <w:rPr>
                  <w:rStyle w:val="Hyperlink"/>
                  <w:rFonts w:cs="Arial"/>
                  <w:sz w:val="16"/>
                  <w:szCs w:val="16"/>
                  <w:highlight w:val="yellow"/>
                </w:rPr>
                <w:t>R2-2309002</w:t>
              </w:r>
            </w:hyperlink>
            <w:r w:rsidRPr="00D95EB1">
              <w:rPr>
                <w:rFonts w:cs="Arial"/>
                <w:sz w:val="16"/>
                <w:szCs w:val="16"/>
                <w:highlight w:val="yellow"/>
              </w:rPr>
              <w:t>)</w:t>
            </w:r>
          </w:p>
          <w:p w14:paraId="31D6D912" w14:textId="0A66CDEA" w:rsidR="00933E1C" w:rsidRPr="00D95EB1" w:rsidRDefault="00933E1C"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BA124F" w:rsidRPr="00D95EB1">
              <w:rPr>
                <w:rFonts w:cs="Arial"/>
                <w:sz w:val="16"/>
                <w:szCs w:val="16"/>
                <w:highlight w:val="yellow"/>
              </w:rPr>
              <w:t>2</w:t>
            </w:r>
            <w:r w:rsidRPr="00D95EB1">
              <w:rPr>
                <w:rFonts w:cs="Arial"/>
                <w:sz w:val="16"/>
                <w:szCs w:val="16"/>
                <w:highlight w:val="yellow"/>
              </w:rPr>
              <w:t>]</w:t>
            </w:r>
            <w:r w:rsidR="00BA124F" w:rsidRPr="00D95EB1">
              <w:rPr>
                <w:rFonts w:cs="Arial"/>
                <w:sz w:val="16"/>
                <w:szCs w:val="16"/>
                <w:highlight w:val="yellow"/>
              </w:rPr>
              <w:t xml:space="preserve"> (LS on CG, </w:t>
            </w:r>
            <w:hyperlink r:id="rId61" w:history="1">
              <w:r w:rsidR="005722B8">
                <w:rPr>
                  <w:rStyle w:val="Hyperlink"/>
                  <w:rFonts w:cs="Arial"/>
                  <w:sz w:val="16"/>
                  <w:szCs w:val="16"/>
                  <w:highlight w:val="yellow"/>
                </w:rPr>
                <w:t>R2-2309005</w:t>
              </w:r>
            </w:hyperlink>
            <w:r w:rsidR="00BA124F" w:rsidRPr="00D95EB1">
              <w:rPr>
                <w:rFonts w:cs="Arial"/>
                <w:sz w:val="16"/>
                <w:szCs w:val="16"/>
                <w:highlight w:val="yellow"/>
              </w:rPr>
              <w:t>)</w:t>
            </w:r>
          </w:p>
          <w:p w14:paraId="62707161" w14:textId="314CDA08" w:rsidR="00E33442" w:rsidRDefault="00933E1C" w:rsidP="00011092">
            <w:pPr>
              <w:tabs>
                <w:tab w:val="left" w:pos="720"/>
                <w:tab w:val="left" w:pos="1622"/>
              </w:tabs>
              <w:spacing w:before="20" w:after="20"/>
              <w:rPr>
                <w:rFonts w:cs="Arial"/>
                <w:sz w:val="16"/>
                <w:szCs w:val="16"/>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1938EC" w:rsidRPr="00D95EB1">
              <w:rPr>
                <w:rFonts w:cs="Arial"/>
                <w:sz w:val="16"/>
                <w:szCs w:val="16"/>
                <w:highlight w:val="yellow"/>
              </w:rPr>
              <w:t>5</w:t>
            </w:r>
            <w:r w:rsidRPr="00D95EB1">
              <w:rPr>
                <w:rFonts w:cs="Arial"/>
                <w:sz w:val="16"/>
                <w:szCs w:val="16"/>
                <w:highlight w:val="yellow"/>
              </w:rPr>
              <w:t>]</w:t>
            </w:r>
            <w:r w:rsidR="001938EC" w:rsidRPr="00D95EB1">
              <w:rPr>
                <w:rFonts w:cs="Arial"/>
                <w:sz w:val="16"/>
                <w:szCs w:val="16"/>
                <w:highlight w:val="yellow"/>
              </w:rPr>
              <w:t xml:space="preserve"> (PSI-based discard, </w:t>
            </w:r>
            <w:hyperlink r:id="rId62" w:history="1">
              <w:r w:rsidR="005722B8">
                <w:rPr>
                  <w:rStyle w:val="Hyperlink"/>
                  <w:rFonts w:cs="Arial"/>
                  <w:sz w:val="16"/>
                  <w:szCs w:val="16"/>
                  <w:highlight w:val="yellow"/>
                </w:rPr>
                <w:t>R2-2309003</w:t>
              </w:r>
            </w:hyperlink>
            <w:r w:rsidR="001938EC" w:rsidRPr="00D95EB1">
              <w:rPr>
                <w:rFonts w:cs="Arial"/>
                <w:sz w:val="16"/>
                <w:szCs w:val="16"/>
                <w:highlight w:val="yellow"/>
              </w:rPr>
              <w:t>)</w:t>
            </w:r>
          </w:p>
          <w:p w14:paraId="4799E8CC" w14:textId="77777777" w:rsidR="002643CA" w:rsidRPr="00D95EB1" w:rsidRDefault="002643CA" w:rsidP="002643CA">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w:t>
            </w:r>
            <w:r>
              <w:rPr>
                <w:rFonts w:cs="Arial"/>
                <w:sz w:val="16"/>
                <w:szCs w:val="16"/>
                <w:highlight w:val="yellow"/>
              </w:rPr>
              <w:t>7.5</w:t>
            </w:r>
            <w:r w:rsidRPr="00D95EB1">
              <w:rPr>
                <w:rFonts w:cs="Arial"/>
                <w:sz w:val="16"/>
                <w:szCs w:val="16"/>
                <w:highlight w:val="yellow"/>
              </w:rPr>
              <w:t>.3: Correction to agreements, DRX details (</w:t>
            </w:r>
            <w:proofErr w:type="gramStart"/>
            <w:r w:rsidRPr="00D95EB1">
              <w:rPr>
                <w:rFonts w:cs="Arial"/>
                <w:sz w:val="16"/>
                <w:szCs w:val="16"/>
                <w:highlight w:val="yellow"/>
              </w:rPr>
              <w:t>e.g. )</w:t>
            </w:r>
            <w:proofErr w:type="gramEnd"/>
          </w:p>
          <w:p w14:paraId="3861B52B" w14:textId="24A4B532" w:rsidR="00E33442" w:rsidRPr="006761E5" w:rsidRDefault="00E3344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63" w:history="1">
              <w:r w:rsidR="005722B8">
                <w:rPr>
                  <w:rStyle w:val="Hyperlink"/>
                  <w:rFonts w:cs="Arial"/>
                  <w:sz w:val="16"/>
                  <w:szCs w:val="16"/>
                  <w:highlight w:val="yellow"/>
                </w:rPr>
                <w:t>R2-2308073</w:t>
              </w:r>
            </w:hyperlink>
            <w:r w:rsidRPr="00542F6A">
              <w:rPr>
                <w:rFonts w:cs="Arial"/>
                <w:sz w:val="16"/>
                <w:szCs w:val="16"/>
                <w:highlight w:val="yellow"/>
              </w:rPr>
              <w:t xml:space="preserve">, </w:t>
            </w:r>
            <w:hyperlink r:id="rId64" w:history="1">
              <w:r w:rsidR="005722B8">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CB Tero</w:t>
            </w:r>
          </w:p>
          <w:p w14:paraId="43E08756" w14:textId="5FC9C080"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R18 MUSIM</w:t>
            </w:r>
            <w:r w:rsidR="00160748" w:rsidRPr="00933E1C">
              <w:rPr>
                <w:rFonts w:cs="Arial"/>
                <w:sz w:val="16"/>
                <w:szCs w:val="16"/>
                <w:highlight w:val="yellow"/>
              </w:rPr>
              <w:t xml:space="preserve"> </w:t>
            </w:r>
          </w:p>
          <w:p w14:paraId="233118B3" w14:textId="1D6DDE14" w:rsidR="003F4BF6" w:rsidRPr="00E33442"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7.17.4: Draft LS from [203] (</w:t>
            </w:r>
            <w:hyperlink r:id="rId65" w:history="1">
              <w:r w:rsidR="005722B8">
                <w:rPr>
                  <w:rStyle w:val="Hyperlink"/>
                  <w:rFonts w:cs="Arial"/>
                  <w:sz w:val="16"/>
                  <w:szCs w:val="16"/>
                  <w:highlight w:val="yellow"/>
                </w:rPr>
                <w:t>R2-2309001</w:t>
              </w:r>
            </w:hyperlink>
            <w:r w:rsidRPr="00933E1C">
              <w:rPr>
                <w:rFonts w:cs="Arial"/>
                <w:sz w:val="16"/>
                <w:szCs w:val="16"/>
                <w:highlight w:val="yellow"/>
              </w:rPr>
              <w:t>)</w:t>
            </w:r>
          </w:p>
          <w:p w14:paraId="48D6A648" w14:textId="78CC8361" w:rsidR="00E33442" w:rsidRPr="00E33442" w:rsidRDefault="00E3344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2: Timer for capability restrictions (e.g. </w:t>
            </w:r>
            <w:hyperlink r:id="rId66" w:history="1">
              <w:r w:rsidR="005722B8">
                <w:rPr>
                  <w:rStyle w:val="Hyperlink"/>
                  <w:rFonts w:cs="Arial"/>
                  <w:sz w:val="16"/>
                  <w:szCs w:val="16"/>
                  <w:highlight w:val="yellow"/>
                </w:rPr>
                <w:t>R2-2308789</w:t>
              </w:r>
            </w:hyperlink>
            <w:r w:rsidRPr="00E33442">
              <w:rPr>
                <w:rFonts w:cs="Arial"/>
                <w:sz w:val="16"/>
                <w:szCs w:val="16"/>
                <w:highlight w:val="yellow"/>
              </w:rPr>
              <w:t>)</w:t>
            </w:r>
          </w:p>
          <w:p w14:paraId="4886A68D" w14:textId="40CA28A5" w:rsidR="00011092" w:rsidRPr="00E33442" w:rsidRDefault="0001109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3: UE capability restrictions (e.g. </w:t>
            </w:r>
            <w:hyperlink r:id="rId67" w:history="1">
              <w:r w:rsidR="005722B8">
                <w:rPr>
                  <w:rStyle w:val="Hyperlink"/>
                  <w:rFonts w:cs="Arial"/>
                  <w:sz w:val="16"/>
                  <w:szCs w:val="16"/>
                  <w:highlight w:val="yellow"/>
                </w:rPr>
                <w:t>R2-2307540</w:t>
              </w:r>
            </w:hyperlink>
            <w:r w:rsidRPr="00E33442">
              <w:rPr>
                <w:rFonts w:cs="Arial"/>
                <w:sz w:val="16"/>
                <w:szCs w:val="16"/>
                <w:highlight w:val="yellow"/>
              </w:rPr>
              <w:t xml:space="preserve">, </w:t>
            </w:r>
            <w:hyperlink r:id="rId68" w:history="1">
              <w:r w:rsidR="005722B8">
                <w:rPr>
                  <w:rStyle w:val="Hyperlink"/>
                  <w:rFonts w:cs="Arial"/>
                  <w:sz w:val="16"/>
                  <w:szCs w:val="16"/>
                  <w:highlight w:val="yellow"/>
                </w:rPr>
                <w:t>R2-2307692</w:t>
              </w:r>
            </w:hyperlink>
            <w:r w:rsidRPr="00E33442">
              <w:rPr>
                <w:rFonts w:cs="Arial"/>
                <w:sz w:val="16"/>
                <w:szCs w:val="16"/>
                <w:highlight w:val="yellow"/>
              </w:rPr>
              <w:t>)</w:t>
            </w:r>
          </w:p>
          <w:p w14:paraId="14391322" w14:textId="77777777" w:rsidR="003F4BF6" w:rsidRPr="00E33442" w:rsidRDefault="003F4BF6" w:rsidP="003F4BF6">
            <w:pPr>
              <w:tabs>
                <w:tab w:val="left" w:pos="720"/>
                <w:tab w:val="left" w:pos="1622"/>
              </w:tabs>
              <w:spacing w:before="20" w:after="20"/>
              <w:rPr>
                <w:rFonts w:cs="Arial"/>
                <w:sz w:val="16"/>
                <w:szCs w:val="16"/>
                <w:highlight w:val="yellow"/>
              </w:rPr>
            </w:pPr>
            <w:r w:rsidRPr="00E33442">
              <w:rPr>
                <w:rFonts w:cs="Arial"/>
                <w:sz w:val="16"/>
                <w:szCs w:val="16"/>
                <w:highlight w:val="yellow"/>
              </w:rPr>
              <w:t>IF time allows:</w:t>
            </w:r>
          </w:p>
          <w:p w14:paraId="074A8F38" w14:textId="5247DE74" w:rsidR="003F4BF6" w:rsidRPr="00B63F08"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xml:space="preserve">- 7.17.4: Feature interactions (e.g. </w:t>
            </w:r>
            <w:hyperlink r:id="rId69" w:history="1">
              <w:r w:rsidR="005722B8">
                <w:rPr>
                  <w:rStyle w:val="Hyperlink"/>
                  <w:rFonts w:cs="Arial"/>
                  <w:sz w:val="16"/>
                  <w:szCs w:val="16"/>
                  <w:highlight w:val="yellow"/>
                </w:rPr>
                <w:t>R2-2308090</w:t>
              </w:r>
            </w:hyperlink>
            <w:r w:rsidRPr="00933E1C">
              <w:rPr>
                <w:rFonts w:cs="Arial"/>
                <w:sz w:val="16"/>
                <w:szCs w:val="16"/>
                <w:highlight w:val="yellow"/>
              </w:rPr>
              <w:t xml:space="preserve">, </w:t>
            </w:r>
            <w:hyperlink r:id="rId70" w:history="1">
              <w:r w:rsidR="005722B8">
                <w:rPr>
                  <w:rStyle w:val="Hyperlink"/>
                  <w:rFonts w:cs="Arial"/>
                  <w:sz w:val="16"/>
                  <w:szCs w:val="16"/>
                  <w:highlight w:val="yellow"/>
                </w:rPr>
                <w:t>R2-2307542</w:t>
              </w:r>
            </w:hyperlink>
            <w:r w:rsidRPr="00933E1C">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lastRenderedPageBreak/>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791B9B3E" w:rsidR="001B57F0" w:rsidRDefault="005722B8" w:rsidP="001B57F0">
      <w:pPr>
        <w:pStyle w:val="Doc-title"/>
      </w:pPr>
      <w:hyperlink r:id="rId71"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lastRenderedPageBreak/>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0C43A671" w:rsidR="001B57F0" w:rsidRDefault="005722B8" w:rsidP="001B57F0">
      <w:pPr>
        <w:pStyle w:val="Doc-title"/>
      </w:pPr>
      <w:hyperlink r:id="rId72"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1D4DFDA4" w:rsidR="001B57F0" w:rsidRPr="002B092E" w:rsidRDefault="005722B8" w:rsidP="001B57F0">
      <w:pPr>
        <w:pStyle w:val="Doc-title"/>
      </w:pPr>
      <w:hyperlink r:id="rId73"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4F13E1D1" w:rsidR="00FC3B48" w:rsidRDefault="005722B8" w:rsidP="00FC3B48">
      <w:pPr>
        <w:pStyle w:val="Doc-title"/>
      </w:pPr>
      <w:hyperlink r:id="rId74"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67B10C5E" w:rsidR="000F2295" w:rsidRPr="002B092E" w:rsidRDefault="00306AAD" w:rsidP="000F2295">
      <w:pPr>
        <w:pStyle w:val="Agreement"/>
      </w:pPr>
      <w:r>
        <w:t xml:space="preserve">There is </w:t>
      </w:r>
      <w:proofErr w:type="gramStart"/>
      <w:r>
        <w:t>s</w:t>
      </w:r>
      <w:r w:rsidR="000F2295">
        <w:t>upport</w:t>
      </w:r>
      <w:proofErr w:type="gramEnd"/>
      <w:r w:rsidR="000F2295">
        <w:t xml:space="preserve">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75"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lastRenderedPageBreak/>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77DBDED6" w:rsidR="001B57F0" w:rsidRPr="002B092E" w:rsidRDefault="005722B8" w:rsidP="001B57F0">
      <w:pPr>
        <w:pStyle w:val="Doc-title"/>
      </w:pPr>
      <w:hyperlink r:id="rId76"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67FCF8CE" w:rsidR="001B57F0" w:rsidRPr="002B092E" w:rsidRDefault="005722B8" w:rsidP="001B57F0">
      <w:pPr>
        <w:pStyle w:val="Doc-title"/>
      </w:pPr>
      <w:hyperlink r:id="rId77"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3AB765A8" w:rsidR="001B57F0" w:rsidRPr="002B092E" w:rsidRDefault="005722B8" w:rsidP="001B57F0">
      <w:pPr>
        <w:pStyle w:val="Doc-title"/>
      </w:pPr>
      <w:hyperlink r:id="rId78"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13ADB683" w:rsidR="001B57F0" w:rsidRDefault="005722B8" w:rsidP="001B57F0">
      <w:pPr>
        <w:pStyle w:val="Doc-title"/>
      </w:pPr>
      <w:hyperlink r:id="rId79"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6638F2B5" w:rsidR="001B57F0" w:rsidRPr="002B092E" w:rsidRDefault="005722B8" w:rsidP="001B57F0">
      <w:pPr>
        <w:pStyle w:val="Doc-title"/>
      </w:pPr>
      <w:hyperlink r:id="rId80"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6A1BCAF7" w:rsidR="001B57F0" w:rsidRDefault="005722B8" w:rsidP="001B57F0">
      <w:pPr>
        <w:pStyle w:val="Doc-title"/>
      </w:pPr>
      <w:hyperlink r:id="rId81"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39CD7C80" w:rsidR="00932009" w:rsidRDefault="005722B8" w:rsidP="001B57F0">
      <w:pPr>
        <w:pStyle w:val="Doc-title"/>
      </w:pPr>
      <w:hyperlink r:id="rId82"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562CF79F" w:rsidR="001B57F0" w:rsidRDefault="005722B8" w:rsidP="001B57F0">
      <w:pPr>
        <w:pStyle w:val="Doc-title"/>
      </w:pPr>
      <w:hyperlink r:id="rId83"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lastRenderedPageBreak/>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58433981" w:rsidR="001B57F0" w:rsidRPr="002B092E" w:rsidRDefault="005722B8" w:rsidP="001B57F0">
      <w:pPr>
        <w:pStyle w:val="Doc-title"/>
      </w:pPr>
      <w:hyperlink r:id="rId84"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020A1DA4" w:rsidR="00B9094E" w:rsidRPr="002B092E" w:rsidRDefault="005722B8" w:rsidP="00B9094E">
      <w:pPr>
        <w:pStyle w:val="Doc-title"/>
      </w:pPr>
      <w:hyperlink r:id="rId85"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5FD8744C" w:rsidR="000220A9" w:rsidRPr="002B092E" w:rsidRDefault="005722B8" w:rsidP="000220A9">
      <w:pPr>
        <w:pStyle w:val="Doc-title"/>
      </w:pPr>
      <w:hyperlink r:id="rId86"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4053F54B" w:rsidR="001B57F0" w:rsidRPr="002B092E" w:rsidRDefault="005722B8" w:rsidP="001B57F0">
      <w:pPr>
        <w:pStyle w:val="Doc-title"/>
      </w:pPr>
      <w:hyperlink r:id="rId87"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2EC13C8" w:rsidR="000220A9" w:rsidRPr="002B092E" w:rsidRDefault="00D36724" w:rsidP="000220A9">
      <w:pPr>
        <w:pStyle w:val="BoldComments"/>
        <w:rPr>
          <w:lang w:val="en-GB"/>
        </w:rPr>
      </w:pPr>
      <w:r>
        <w:rPr>
          <w:lang w:val="en-GB"/>
        </w:rPr>
        <w:t>Online (Monday)</w:t>
      </w:r>
      <w:r w:rsidR="00B92237" w:rsidRPr="002B092E">
        <w:rPr>
          <w:lang w:val="en-GB"/>
        </w:rPr>
        <w:t xml:space="preserve"> </w:t>
      </w:r>
      <w:r w:rsidR="000220A9" w:rsidRPr="002B092E">
        <w:rPr>
          <w:lang w:val="en-GB"/>
        </w:rPr>
        <w:t>(1) –</w:t>
      </w:r>
      <w:r w:rsidR="00B92237" w:rsidRPr="002B092E">
        <w:rPr>
          <w:lang w:val="en-GB"/>
        </w:rPr>
        <w:t xml:space="preserve"> WI </w:t>
      </w:r>
      <w:r w:rsidR="000220A9" w:rsidRPr="002B092E">
        <w:rPr>
          <w:lang w:val="en-GB"/>
        </w:rPr>
        <w:t>open issue</w:t>
      </w:r>
      <w:r w:rsidR="00B92237" w:rsidRPr="002B092E">
        <w:rPr>
          <w:lang w:val="en-GB"/>
        </w:rPr>
        <w:t xml:space="preserve"> list</w:t>
      </w:r>
    </w:p>
    <w:p w14:paraId="6B78D032" w14:textId="5BEC36D6" w:rsidR="00B9094E" w:rsidRPr="002B092E" w:rsidRDefault="005722B8" w:rsidP="00B9094E">
      <w:pPr>
        <w:pStyle w:val="Doc-title"/>
      </w:pPr>
      <w:hyperlink r:id="rId88"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4B92234E" w14:textId="38813C57" w:rsidR="003C4CE2" w:rsidRPr="002B092E" w:rsidRDefault="003C4CE2" w:rsidP="003C4CE2">
      <w:pPr>
        <w:pStyle w:val="EmailDiscussion"/>
      </w:pPr>
      <w:r w:rsidRPr="002B092E">
        <w:t>[Post123][</w:t>
      </w:r>
      <w:proofErr w:type="gramStart"/>
      <w:r w:rsidRPr="002B092E">
        <w:t>21</w:t>
      </w:r>
      <w:r>
        <w:t>5</w:t>
      </w:r>
      <w:r w:rsidRPr="002B092E">
        <w:t>][</w:t>
      </w:r>
      <w:proofErr w:type="gramEnd"/>
      <w:r w:rsidRPr="002B092E">
        <w:t>XR] R</w:t>
      </w:r>
      <w:r>
        <w:t>L</w:t>
      </w:r>
      <w:r w:rsidRPr="002B092E">
        <w:t>C running CR for XR (</w:t>
      </w:r>
      <w:r>
        <w:t>vivo</w:t>
      </w:r>
      <w:r w:rsidRPr="002B092E">
        <w:t>)</w:t>
      </w:r>
    </w:p>
    <w:p w14:paraId="406132B7" w14:textId="29BDF3FC" w:rsidR="003C4CE2" w:rsidRPr="002B092E" w:rsidRDefault="003C4CE2" w:rsidP="003C4CE2">
      <w:pPr>
        <w:pStyle w:val="EmailDiscussion2"/>
      </w:pPr>
      <w:r w:rsidRPr="002B092E">
        <w:tab/>
        <w:t xml:space="preserve">Scope: </w:t>
      </w:r>
      <w:r>
        <w:t>Create</w:t>
      </w:r>
      <w:r w:rsidRPr="002B092E">
        <w:t xml:space="preserve"> 38.3</w:t>
      </w:r>
      <w:r>
        <w:t>22</w:t>
      </w:r>
      <w:r w:rsidRPr="002B092E">
        <w:t xml:space="preserve"> running CR based on this meeting’s agreements.</w:t>
      </w:r>
    </w:p>
    <w:p w14:paraId="6BE365FA" w14:textId="77777777" w:rsidR="003C4CE2" w:rsidRPr="002B092E" w:rsidRDefault="003C4CE2" w:rsidP="003C4CE2">
      <w:pPr>
        <w:pStyle w:val="EmailDiscussion2"/>
      </w:pPr>
      <w:r w:rsidRPr="002B092E">
        <w:tab/>
        <w:t xml:space="preserve">Intended outcome: Endorsed running </w:t>
      </w:r>
      <w:proofErr w:type="gramStart"/>
      <w:r w:rsidRPr="002B092E">
        <w:t>CR</w:t>
      </w:r>
      <w:proofErr w:type="gramEnd"/>
      <w:r w:rsidRPr="002B092E">
        <w:t xml:space="preserve"> </w:t>
      </w:r>
    </w:p>
    <w:p w14:paraId="0DCC1D50" w14:textId="77777777" w:rsidR="003C4CE2" w:rsidRPr="002B092E" w:rsidRDefault="003C4CE2" w:rsidP="003C4CE2">
      <w:pPr>
        <w:pStyle w:val="EmailDiscussion2"/>
      </w:pPr>
      <w:r w:rsidRPr="002B092E">
        <w:tab/>
        <w:t>Deadline:  Short (2 weeks)</w:t>
      </w: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t xml:space="preserve">Including discussion on use of TSCAI for XR (e.g. as per SA2 LS </w:t>
      </w:r>
      <w:hyperlink r:id="rId89"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5C8E0632" w:rsidR="0068751D" w:rsidRPr="002B092E" w:rsidRDefault="005722B8" w:rsidP="0068751D">
      <w:pPr>
        <w:pStyle w:val="Doc-title"/>
      </w:pPr>
      <w:hyperlink r:id="rId90"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lastRenderedPageBreak/>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UE reports </w:t>
      </w:r>
      <w:r>
        <w:t xml:space="preserve">Burst Arrival time </w:t>
      </w:r>
      <w:r w:rsidRPr="00C2051D">
        <w:t xml:space="preserve">and Jitter associated with the </w:t>
      </w:r>
      <w:r w:rsidR="009C4D82">
        <w:t>UL data burst periodicity</w:t>
      </w:r>
      <w:r w:rsidRPr="00C2051D">
        <w:t xml:space="preserve"> in uplink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UL data burst 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All UAI fields for XR are optional fields in RRC.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3E8ADDA9" w:rsidR="00EF5099" w:rsidRPr="002B092E" w:rsidRDefault="005722B8" w:rsidP="00EF5099">
      <w:pPr>
        <w:pStyle w:val="Doc-title"/>
      </w:pPr>
      <w:hyperlink r:id="rId91"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 xml:space="preserve">LGE thinks jitter is semi-static so we can just rely on sending the information once. OPPO agrees but thinks event-triggered could be fine. QC thinks periodic doesn’t make sense. We use UAI so </w:t>
      </w:r>
      <w:r>
        <w:lastRenderedPageBreak/>
        <w:t>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41434512" w:rsidR="00771A04" w:rsidRPr="002B092E" w:rsidRDefault="005722B8" w:rsidP="00771A04">
      <w:pPr>
        <w:pStyle w:val="Doc-title"/>
      </w:pPr>
      <w:hyperlink r:id="rId92"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7A05FB3D" w:rsidR="00765E89" w:rsidRPr="002B092E" w:rsidRDefault="005722B8" w:rsidP="00765E89">
      <w:pPr>
        <w:pStyle w:val="Doc-title"/>
      </w:pPr>
      <w:hyperlink r:id="rId93"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07695752" w:rsidR="00650BC0" w:rsidRDefault="005722B8" w:rsidP="00650BC0">
      <w:pPr>
        <w:pStyle w:val="Doc-title"/>
      </w:pPr>
      <w:hyperlink r:id="rId94"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62AA9EA1" w:rsidR="00650BC0" w:rsidRPr="002B092E" w:rsidRDefault="005722B8" w:rsidP="00650BC0">
      <w:pPr>
        <w:pStyle w:val="Doc-title"/>
      </w:pPr>
      <w:hyperlink r:id="rId95"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6F475C95" w:rsidR="00765E89" w:rsidRPr="002B092E" w:rsidRDefault="005722B8" w:rsidP="00765E89">
      <w:pPr>
        <w:pStyle w:val="Doc-title"/>
      </w:pPr>
      <w:hyperlink r:id="rId96"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55063813" w:rsidR="00771A04" w:rsidRPr="002B092E" w:rsidRDefault="005722B8" w:rsidP="00771A04">
      <w:pPr>
        <w:pStyle w:val="Doc-title"/>
      </w:pPr>
      <w:hyperlink r:id="rId97"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112C8A02" w:rsidR="0068751D" w:rsidRPr="002B092E" w:rsidRDefault="005722B8" w:rsidP="0068751D">
      <w:pPr>
        <w:pStyle w:val="Doc-title"/>
      </w:pPr>
      <w:hyperlink r:id="rId98"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7530A49A" w:rsidR="0068751D" w:rsidRPr="002B092E" w:rsidRDefault="005722B8" w:rsidP="0068751D">
      <w:pPr>
        <w:pStyle w:val="Doc-title"/>
      </w:pPr>
      <w:hyperlink r:id="rId99"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11580216" w:rsidR="0068751D" w:rsidRPr="002B092E" w:rsidRDefault="005722B8" w:rsidP="0068751D">
      <w:pPr>
        <w:pStyle w:val="Doc-title"/>
      </w:pPr>
      <w:hyperlink r:id="rId100"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3553F6D3" w:rsidR="0068751D" w:rsidRPr="002B092E" w:rsidRDefault="005722B8" w:rsidP="0068751D">
      <w:pPr>
        <w:pStyle w:val="Doc-title"/>
      </w:pPr>
      <w:hyperlink r:id="rId101"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591FD607" w:rsidR="0068751D" w:rsidRPr="002B092E" w:rsidRDefault="005722B8" w:rsidP="0068751D">
      <w:pPr>
        <w:pStyle w:val="Doc-title"/>
      </w:pPr>
      <w:hyperlink r:id="rId102"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05369D51" w:rsidR="001B57F0" w:rsidRPr="002B092E" w:rsidRDefault="005722B8" w:rsidP="001B57F0">
      <w:pPr>
        <w:pStyle w:val="Doc-title"/>
      </w:pPr>
      <w:hyperlink r:id="rId103"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5311420A" w:rsidR="001B57F0" w:rsidRPr="002B092E" w:rsidRDefault="005722B8" w:rsidP="001B57F0">
      <w:pPr>
        <w:pStyle w:val="Doc-title"/>
      </w:pPr>
      <w:hyperlink r:id="rId104"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48572ABA" w:rsidR="001B57F0" w:rsidRPr="002B092E" w:rsidRDefault="005722B8" w:rsidP="001B57F0">
      <w:pPr>
        <w:pStyle w:val="Doc-title"/>
      </w:pPr>
      <w:hyperlink r:id="rId105"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775E00AA" w:rsidR="001B57F0" w:rsidRPr="002B092E" w:rsidRDefault="005722B8" w:rsidP="001B57F0">
      <w:pPr>
        <w:pStyle w:val="Doc-title"/>
      </w:pPr>
      <w:hyperlink r:id="rId106"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5616A6E5" w:rsidR="001B57F0" w:rsidRPr="002B092E" w:rsidRDefault="005722B8" w:rsidP="001B57F0">
      <w:pPr>
        <w:pStyle w:val="Doc-title"/>
      </w:pPr>
      <w:hyperlink r:id="rId107"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7D6E1923" w:rsidR="001B57F0" w:rsidRPr="002B092E" w:rsidRDefault="005722B8" w:rsidP="001B57F0">
      <w:pPr>
        <w:pStyle w:val="Doc-title"/>
      </w:pPr>
      <w:hyperlink r:id="rId108"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048E3E3C" w:rsidR="001B57F0" w:rsidRPr="002B092E" w:rsidRDefault="005722B8" w:rsidP="001B57F0">
      <w:pPr>
        <w:pStyle w:val="Doc-title"/>
      </w:pPr>
      <w:hyperlink r:id="rId109"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2B9DD398" w:rsidR="001B57F0" w:rsidRPr="002B092E" w:rsidRDefault="005722B8" w:rsidP="001B57F0">
      <w:pPr>
        <w:pStyle w:val="Doc-title"/>
      </w:pPr>
      <w:hyperlink r:id="rId110"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1C6BF196" w:rsidR="001B57F0" w:rsidRPr="002B092E" w:rsidRDefault="005722B8" w:rsidP="001B57F0">
      <w:pPr>
        <w:pStyle w:val="Doc-title"/>
      </w:pPr>
      <w:hyperlink r:id="rId111"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5A9500AE" w:rsidR="001B57F0" w:rsidRPr="002B092E" w:rsidRDefault="005722B8" w:rsidP="001B57F0">
      <w:pPr>
        <w:pStyle w:val="Doc-title"/>
      </w:pPr>
      <w:hyperlink r:id="rId112"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13" w:history="1">
        <w:r>
          <w:rPr>
            <w:rStyle w:val="Hyperlink"/>
          </w:rPr>
          <w:t>R2-2305897</w:t>
        </w:r>
      </w:hyperlink>
    </w:p>
    <w:p w14:paraId="2D272934" w14:textId="230DE3BF" w:rsidR="001B57F0" w:rsidRPr="002B092E" w:rsidRDefault="005722B8" w:rsidP="001B57F0">
      <w:pPr>
        <w:pStyle w:val="Doc-title"/>
      </w:pPr>
      <w:hyperlink r:id="rId114"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6EF8B47E" w:rsidR="001B57F0" w:rsidRPr="002B092E" w:rsidRDefault="005722B8" w:rsidP="001B57F0">
      <w:pPr>
        <w:pStyle w:val="Doc-title"/>
      </w:pPr>
      <w:hyperlink r:id="rId115"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6BEFE8F4" w:rsidR="001B57F0" w:rsidRPr="002B092E" w:rsidRDefault="005722B8" w:rsidP="001B57F0">
      <w:pPr>
        <w:pStyle w:val="Doc-title"/>
      </w:pPr>
      <w:hyperlink r:id="rId116"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lastRenderedPageBreak/>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540483F7" w14:textId="2C97D59D" w:rsidR="00D36724" w:rsidRPr="00650BC0" w:rsidRDefault="00D36724" w:rsidP="00D36724">
      <w:pPr>
        <w:pStyle w:val="BoldComments"/>
        <w:rPr>
          <w:lang w:val="en-GB"/>
        </w:rPr>
      </w:pPr>
      <w:r>
        <w:rPr>
          <w:lang w:val="en-GB"/>
        </w:rPr>
        <w:t xml:space="preserve">CB XR </w:t>
      </w:r>
      <w:r w:rsidRPr="002B092E">
        <w:rPr>
          <w:lang w:val="en-GB"/>
        </w:rPr>
        <w:t>(</w:t>
      </w:r>
      <w:r>
        <w:rPr>
          <w:lang w:val="en-GB"/>
        </w:rPr>
        <w:t>Thursday</w:t>
      </w:r>
      <w:r w:rsidRPr="002B092E">
        <w:rPr>
          <w:lang w:val="en-GB"/>
        </w:rPr>
        <w:t>) (</w:t>
      </w:r>
      <w:r>
        <w:rPr>
          <w:lang w:val="en-GB"/>
        </w:rPr>
        <w:t>1</w:t>
      </w:r>
      <w:r w:rsidRPr="002B092E">
        <w:rPr>
          <w:lang w:val="en-GB"/>
        </w:rPr>
        <w:t xml:space="preserve">) – </w:t>
      </w:r>
      <w:r>
        <w:rPr>
          <w:lang w:val="en-GB"/>
        </w:rPr>
        <w:t xml:space="preserve">Correction to above agreements </w:t>
      </w:r>
    </w:p>
    <w:p w14:paraId="5D71061E" w14:textId="2749C8AF" w:rsidR="00D36724" w:rsidRDefault="00D36724" w:rsidP="00765E89">
      <w:pPr>
        <w:pStyle w:val="Doc-text2"/>
      </w:pPr>
      <w:r w:rsidRPr="00D36724">
        <w:t xml:space="preserve">Chair: Offline, it was noticed that since indexing starts from zero, the maximum counter value should be 2^16-1 = 65535 instead. Therefore, the agreement is modified </w:t>
      </w:r>
      <w:proofErr w:type="gramStart"/>
      <w:r w:rsidRPr="00D36724">
        <w:t>accordingly</w:t>
      </w:r>
      <w:proofErr w:type="gramEnd"/>
    </w:p>
    <w:p w14:paraId="51A4F645" w14:textId="0E38B223" w:rsidR="00D36724" w:rsidRPr="00964217" w:rsidRDefault="00D36724" w:rsidP="00D36724">
      <w:pPr>
        <w:pStyle w:val="Agreement"/>
      </w:pPr>
      <w:r>
        <w:t xml:space="preserve">The </w:t>
      </w:r>
      <w:r w:rsidRPr="00964217">
        <w:t>maximum value of the counter (NSFN)</w:t>
      </w:r>
      <w:r>
        <w:t xml:space="preserve"> is 2^16 – 1 = 65535</w:t>
      </w:r>
      <w:r w:rsidRPr="00964217">
        <w:t xml:space="preserve">. </w:t>
      </w:r>
    </w:p>
    <w:p w14:paraId="4E6346EE" w14:textId="77777777" w:rsidR="00D36724" w:rsidRPr="00D36724" w:rsidRDefault="00D36724" w:rsidP="00765E89">
      <w:pPr>
        <w:pStyle w:val="Doc-text2"/>
      </w:pPr>
    </w:p>
    <w:p w14:paraId="02BB8D92" w14:textId="4B8A88CE" w:rsidR="00720B75" w:rsidRPr="00650BC0" w:rsidRDefault="00720B75" w:rsidP="00720B75">
      <w:pPr>
        <w:pStyle w:val="BoldComments"/>
        <w:rPr>
          <w:lang w:val="en-GB"/>
        </w:rPr>
      </w:pPr>
      <w:r w:rsidRPr="002B092E">
        <w:rPr>
          <w:lang w:val="en-GB"/>
        </w:rPr>
        <w:t>Online (</w:t>
      </w:r>
      <w:r w:rsidR="00D36724">
        <w:rPr>
          <w:lang w:val="en-GB"/>
        </w:rPr>
        <w:t>Thurs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05ED733C" w:rsidR="001B57F0" w:rsidRPr="002B092E" w:rsidRDefault="005722B8" w:rsidP="001B57F0">
      <w:pPr>
        <w:pStyle w:val="Doc-title"/>
      </w:pPr>
      <w:hyperlink r:id="rId117"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60892B05" w:rsidR="001B57F0" w:rsidRPr="002B092E" w:rsidRDefault="005722B8" w:rsidP="001B57F0">
      <w:pPr>
        <w:pStyle w:val="Doc-title"/>
      </w:pPr>
      <w:hyperlink r:id="rId118"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5F12FA88" w:rsidR="001B57F0" w:rsidRPr="002B092E" w:rsidRDefault="005722B8" w:rsidP="001B57F0">
      <w:pPr>
        <w:pStyle w:val="Doc-title"/>
      </w:pPr>
      <w:hyperlink r:id="rId119"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571A5D77" w:rsidR="001B57F0" w:rsidRPr="002B092E" w:rsidRDefault="005722B8" w:rsidP="001B57F0">
      <w:pPr>
        <w:pStyle w:val="Doc-title"/>
      </w:pPr>
      <w:hyperlink r:id="rId120"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60E41C6A" w:rsidR="001B57F0" w:rsidRPr="002B092E" w:rsidRDefault="005722B8" w:rsidP="001B57F0">
      <w:pPr>
        <w:pStyle w:val="Doc-title"/>
      </w:pPr>
      <w:hyperlink r:id="rId121"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29BA49AC" w:rsidR="001B57F0" w:rsidRPr="002B092E" w:rsidRDefault="005722B8" w:rsidP="001B57F0">
      <w:pPr>
        <w:pStyle w:val="Doc-title"/>
      </w:pPr>
      <w:hyperlink r:id="rId122"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0295944E" w:rsidR="001B57F0" w:rsidRPr="002B092E" w:rsidRDefault="005722B8" w:rsidP="001B57F0">
      <w:pPr>
        <w:pStyle w:val="Doc-title"/>
      </w:pPr>
      <w:hyperlink r:id="rId123"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6431D051" w:rsidR="001B57F0" w:rsidRPr="002B092E" w:rsidRDefault="005722B8" w:rsidP="001B57F0">
      <w:pPr>
        <w:pStyle w:val="Doc-title"/>
      </w:pPr>
      <w:hyperlink r:id="rId124"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1B854A26" w:rsidR="001B57F0" w:rsidRPr="002B092E" w:rsidRDefault="005722B8" w:rsidP="001B57F0">
      <w:pPr>
        <w:pStyle w:val="Doc-title"/>
      </w:pPr>
      <w:hyperlink r:id="rId125"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1621DA46" w:rsidR="001B57F0" w:rsidRPr="002B092E" w:rsidRDefault="005722B8" w:rsidP="001B57F0">
      <w:pPr>
        <w:pStyle w:val="Doc-title"/>
      </w:pPr>
      <w:hyperlink r:id="rId126"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2F35A41D" w:rsidR="001B57F0" w:rsidRPr="002B092E" w:rsidRDefault="005722B8" w:rsidP="001B57F0">
      <w:pPr>
        <w:pStyle w:val="Doc-title"/>
      </w:pPr>
      <w:hyperlink r:id="rId127"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626854A7" w:rsidR="001B57F0" w:rsidRPr="002B092E" w:rsidRDefault="005722B8" w:rsidP="001B57F0">
      <w:pPr>
        <w:pStyle w:val="Doc-title"/>
      </w:pPr>
      <w:hyperlink r:id="rId128"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7152F5D3" w:rsidR="001B57F0" w:rsidRPr="002B092E" w:rsidRDefault="005722B8" w:rsidP="001B57F0">
      <w:pPr>
        <w:pStyle w:val="Doc-title"/>
      </w:pPr>
      <w:hyperlink r:id="rId129"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72E14746" w:rsidR="001B57F0" w:rsidRPr="002B092E" w:rsidRDefault="005722B8" w:rsidP="001B57F0">
      <w:pPr>
        <w:pStyle w:val="Doc-title"/>
      </w:pPr>
      <w:hyperlink r:id="rId130"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15295B6C" w:rsidR="001B57F0" w:rsidRPr="002B092E" w:rsidRDefault="005722B8" w:rsidP="001B57F0">
      <w:pPr>
        <w:pStyle w:val="Doc-title"/>
      </w:pPr>
      <w:hyperlink r:id="rId131"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3404A4CE" w:rsidR="001B57F0" w:rsidRPr="002B092E" w:rsidRDefault="005722B8" w:rsidP="001B57F0">
      <w:pPr>
        <w:pStyle w:val="Doc-title"/>
      </w:pPr>
      <w:hyperlink r:id="rId132"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3F84EFB5" w:rsidR="001B57F0" w:rsidRPr="002B092E" w:rsidRDefault="005722B8" w:rsidP="001B57F0">
      <w:pPr>
        <w:pStyle w:val="Doc-title"/>
      </w:pPr>
      <w:hyperlink r:id="rId133"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43AA9E82" w:rsidR="001B57F0" w:rsidRPr="002B092E" w:rsidRDefault="005722B8" w:rsidP="006A7A91">
      <w:pPr>
        <w:pStyle w:val="Doc-title"/>
      </w:pPr>
      <w:hyperlink r:id="rId134"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lastRenderedPageBreak/>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7B25E38F" w:rsidR="000E2878" w:rsidRDefault="005722B8" w:rsidP="000E2878">
      <w:pPr>
        <w:pStyle w:val="Doc-title"/>
      </w:pPr>
      <w:hyperlink r:id="rId135"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lastRenderedPageBreak/>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XR MAC CEs</w:t>
      </w:r>
      <w:r w:rsidRPr="002B092E">
        <w:rPr>
          <w:lang w:val="en-GB"/>
        </w:rPr>
        <w:t xml:space="preserve"> </w:t>
      </w: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149D64D9" w:rsidR="00694C71" w:rsidRDefault="00694C71" w:rsidP="00694C71">
      <w:pPr>
        <w:pStyle w:val="EmailDiscussion2"/>
      </w:pPr>
      <w:r>
        <w:tab/>
        <w:t xml:space="preserve">Intended outcome: Discussion summary in </w:t>
      </w:r>
      <w:hyperlink r:id="rId136" w:history="1">
        <w:r w:rsidR="005722B8">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1F6FF309" w14:textId="5384EDAA" w:rsidR="00D36724" w:rsidRPr="00D36724" w:rsidRDefault="00D36724" w:rsidP="00D36724">
      <w:pPr>
        <w:pStyle w:val="BoldComments"/>
        <w:rPr>
          <w:lang w:val="en-GB"/>
        </w:rPr>
      </w:pPr>
      <w:r>
        <w:rPr>
          <w:lang w:val="en-GB"/>
        </w:rPr>
        <w:t xml:space="preserve">CB </w:t>
      </w:r>
      <w:r w:rsidR="000E34E8">
        <w:rPr>
          <w:lang w:val="en-GB"/>
        </w:rPr>
        <w:t>XR</w:t>
      </w:r>
      <w:r w:rsidRPr="002B092E">
        <w:rPr>
          <w:lang w:val="en-GB"/>
        </w:rPr>
        <w:t xml:space="preserve"> (</w:t>
      </w:r>
      <w:r>
        <w:rPr>
          <w:lang w:val="en-GB"/>
        </w:rPr>
        <w:t>1</w:t>
      </w:r>
      <w:r w:rsidRPr="002B092E">
        <w:rPr>
          <w:lang w:val="en-GB"/>
        </w:rPr>
        <w:t>) –</w:t>
      </w:r>
      <w:r>
        <w:rPr>
          <w:lang w:val="en-GB"/>
        </w:rPr>
        <w:t xml:space="preserve"> XR MAC CEs</w:t>
      </w:r>
      <w:r w:rsidRPr="002B092E">
        <w:rPr>
          <w:lang w:val="en-GB"/>
        </w:rPr>
        <w:t xml:space="preserve"> </w:t>
      </w:r>
    </w:p>
    <w:p w14:paraId="6BC13E78" w14:textId="023A9C52" w:rsidR="00D36724" w:rsidRDefault="005722B8" w:rsidP="00D36724">
      <w:pPr>
        <w:pStyle w:val="Doc-title"/>
      </w:pPr>
      <w:hyperlink r:id="rId137" w:history="1">
        <w:r>
          <w:rPr>
            <w:rStyle w:val="Hyperlink"/>
          </w:rPr>
          <w:t>R2-2309002</w:t>
        </w:r>
      </w:hyperlink>
      <w:r w:rsidR="00D36724" w:rsidRPr="002B092E">
        <w:tab/>
      </w:r>
      <w:r w:rsidR="00D36724">
        <w:t>Report of [AT123][201][XR] XR MAC CEs (Lenovo</w:t>
      </w:r>
      <w:r w:rsidR="00D36724" w:rsidRPr="002B092E">
        <w:t xml:space="preserve"> </w:t>
      </w:r>
      <w:r w:rsidR="00D36724">
        <w:t>)</w:t>
      </w:r>
      <w:r w:rsidR="00D36724" w:rsidRPr="002B092E">
        <w:tab/>
      </w:r>
      <w:r w:rsidR="00D36724">
        <w:t>Lenovo</w:t>
      </w:r>
      <w:r w:rsidR="00D36724" w:rsidRPr="002B092E">
        <w:tab/>
      </w:r>
      <w:r w:rsidR="00D36724">
        <w:t>report</w:t>
      </w:r>
      <w:r w:rsidR="00D36724" w:rsidRPr="002B092E">
        <w:tab/>
        <w:t>NR_XR_enh-Core</w:t>
      </w:r>
    </w:p>
    <w:p w14:paraId="44AFC9D9" w14:textId="77777777" w:rsidR="002643CA" w:rsidRPr="002643CA" w:rsidRDefault="002643CA" w:rsidP="002643CA">
      <w:pPr>
        <w:pStyle w:val="Doc-text2"/>
        <w:rPr>
          <w:i/>
          <w:iCs/>
        </w:rPr>
      </w:pPr>
      <w:r w:rsidRPr="002643CA">
        <w:rPr>
          <w:i/>
          <w:iCs/>
        </w:rPr>
        <w:t xml:space="preserve">Working assumption: Define a new separate MAC CE for DSR (remaining delay and associated data volume) reporting, e.g. DSR reporting is not coupled with BSR reporting. Detailed Definition of associated data volume is FFS. </w:t>
      </w:r>
    </w:p>
    <w:p w14:paraId="26DF7043" w14:textId="77777777" w:rsidR="002643CA" w:rsidRPr="002643CA" w:rsidRDefault="002643CA" w:rsidP="002643CA">
      <w:pPr>
        <w:pStyle w:val="Doc-text2"/>
        <w:rPr>
          <w:i/>
          <w:iCs/>
        </w:rPr>
      </w:pPr>
    </w:p>
    <w:p w14:paraId="4FD86522" w14:textId="02DC381D" w:rsidR="00694C71" w:rsidRDefault="002643CA" w:rsidP="002643CA">
      <w:pPr>
        <w:pStyle w:val="Doc-text2"/>
        <w:rPr>
          <w:i/>
          <w:iCs/>
        </w:rPr>
      </w:pPr>
      <w:r w:rsidRPr="002643CA">
        <w:rPr>
          <w:i/>
          <w:iCs/>
        </w:rPr>
        <w:t>Proposal: 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169C7DDE" w14:textId="77777777" w:rsidR="002643CA" w:rsidRDefault="002643CA" w:rsidP="002643CA">
      <w:pPr>
        <w:pStyle w:val="Agreement"/>
        <w:numPr>
          <w:ilvl w:val="0"/>
          <w:numId w:val="0"/>
        </w:numPr>
        <w:ind w:left="1619" w:hanging="360"/>
      </w:pPr>
    </w:p>
    <w:p w14:paraId="05D6EE08" w14:textId="77777777" w:rsidR="002643CA" w:rsidRPr="002643CA" w:rsidRDefault="002643CA" w:rsidP="002643CA">
      <w:pPr>
        <w:pStyle w:val="Doc-text2"/>
      </w:pPr>
    </w:p>
    <w:p w14:paraId="39D3AA7E" w14:textId="31BD07F2" w:rsidR="002643CA" w:rsidRPr="002643CA" w:rsidRDefault="002643CA" w:rsidP="0077189F">
      <w:pPr>
        <w:pStyle w:val="Agreement"/>
      </w:pPr>
      <w:r w:rsidRPr="002643CA">
        <w:t xml:space="preserve">Working assumption: Define a new separate MAC CE for DSR (remaining delay and associated data volume) reporting, e.g. DSR reporting is not coupled with BSR reporting. Detailed Definition of associated data volume is FFS. </w:t>
      </w:r>
    </w:p>
    <w:p w14:paraId="7DC00334" w14:textId="7FB23E10" w:rsidR="002643CA" w:rsidRPr="002643CA" w:rsidRDefault="002643CA" w:rsidP="002643CA">
      <w:pPr>
        <w:pStyle w:val="Agreement"/>
      </w:pPr>
      <w:r w:rsidRPr="002643CA">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4ABEAE2" w14:textId="77777777" w:rsidR="002643CA" w:rsidRDefault="002643CA" w:rsidP="002643CA">
      <w:pPr>
        <w:pStyle w:val="Doc-text2"/>
      </w:pPr>
    </w:p>
    <w:p w14:paraId="113B4014" w14:textId="77777777" w:rsidR="002643CA" w:rsidRDefault="002643CA" w:rsidP="002643CA">
      <w:pPr>
        <w:pStyle w:val="Doc-text2"/>
      </w:pPr>
    </w:p>
    <w:p w14:paraId="4A9B0E5C" w14:textId="77777777" w:rsidR="002643CA" w:rsidRPr="00694C71" w:rsidRDefault="002643CA" w:rsidP="002643CA">
      <w:pPr>
        <w:pStyle w:val="Doc-text2"/>
      </w:pPr>
    </w:p>
    <w:p w14:paraId="657DA948" w14:textId="77777777" w:rsidR="000E2878" w:rsidRPr="000E2878" w:rsidRDefault="000E2878" w:rsidP="000E2878">
      <w:pPr>
        <w:pStyle w:val="Doc-text2"/>
        <w:ind w:left="0" w:firstLine="0"/>
      </w:pPr>
    </w:p>
    <w:p w14:paraId="70A13D23" w14:textId="5C82D8E2" w:rsidR="000E2878" w:rsidRPr="002B092E" w:rsidRDefault="005722B8" w:rsidP="000E2878">
      <w:pPr>
        <w:pStyle w:val="Doc-title"/>
      </w:pPr>
      <w:hyperlink r:id="rId138"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lastRenderedPageBreak/>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6529EA57" w:rsidR="00454755" w:rsidRPr="002B092E" w:rsidRDefault="005722B8" w:rsidP="00454755">
      <w:pPr>
        <w:pStyle w:val="Doc-title"/>
      </w:pPr>
      <w:hyperlink r:id="rId139"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lastRenderedPageBreak/>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4D17AA96" w:rsidR="00E269DF" w:rsidRPr="002B092E" w:rsidRDefault="005722B8" w:rsidP="00E269DF">
      <w:pPr>
        <w:pStyle w:val="Doc-title"/>
      </w:pPr>
      <w:hyperlink r:id="rId140"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61C80698" w:rsidR="000E2878" w:rsidRPr="002B092E" w:rsidRDefault="005722B8" w:rsidP="000E2878">
      <w:pPr>
        <w:pStyle w:val="Doc-title"/>
      </w:pPr>
      <w:hyperlink r:id="rId141"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lastRenderedPageBreak/>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190354C3" w14:textId="494FD345" w:rsidR="00D36724" w:rsidRDefault="00D36724" w:rsidP="00D36724">
      <w:pPr>
        <w:pStyle w:val="BoldComments"/>
        <w:rPr>
          <w:lang w:val="en-GB"/>
        </w:rPr>
      </w:pPr>
      <w:r>
        <w:rPr>
          <w:lang w:val="en-GB"/>
        </w:rPr>
        <w:t>CB</w:t>
      </w:r>
      <w:r w:rsidRPr="002B092E">
        <w:rPr>
          <w:lang w:val="en-GB"/>
        </w:rPr>
        <w:t xml:space="preserve"> </w:t>
      </w:r>
      <w:r>
        <w:rPr>
          <w:lang w:val="en-GB"/>
        </w:rPr>
        <w:t xml:space="preserve">XR </w:t>
      </w:r>
      <w:r w:rsidRPr="002B092E">
        <w:rPr>
          <w:lang w:val="en-GB"/>
        </w:rPr>
        <w:t>(</w:t>
      </w:r>
      <w:r>
        <w:rPr>
          <w:lang w:val="en-GB"/>
        </w:rPr>
        <w:t>1</w:t>
      </w:r>
      <w:r w:rsidRPr="002B092E">
        <w:rPr>
          <w:lang w:val="en-GB"/>
        </w:rPr>
        <w:t xml:space="preserve">) – BSR table details </w:t>
      </w:r>
    </w:p>
    <w:p w14:paraId="1C3F84C3" w14:textId="30E6877E" w:rsidR="00D36724" w:rsidRDefault="00D36724" w:rsidP="00D36724">
      <w:pPr>
        <w:pStyle w:val="Doc-text2"/>
        <w:rPr>
          <w:i/>
          <w:iCs/>
        </w:rPr>
      </w:pPr>
      <w:r w:rsidRPr="00D36724">
        <w:rPr>
          <w:i/>
          <w:iCs/>
        </w:rPr>
        <w:t>Chair proposal</w:t>
      </w:r>
      <w:r w:rsidR="00912745">
        <w:rPr>
          <w:i/>
          <w:iCs/>
        </w:rPr>
        <w:t>: single BSR table with reduced range, using exponential distribution?</w:t>
      </w:r>
    </w:p>
    <w:p w14:paraId="4C7FE2A3" w14:textId="784CD353" w:rsidR="00912745" w:rsidRPr="00D36724" w:rsidRDefault="003C4CE2" w:rsidP="003C4CE2">
      <w:pPr>
        <w:pStyle w:val="Agreement"/>
      </w:pPr>
      <w:r>
        <w:t>RAN2 needs to discuss the BSR table definition in the next meeting based on company inputs.</w:t>
      </w:r>
    </w:p>
    <w:p w14:paraId="4A0F0289" w14:textId="77777777" w:rsidR="00B47E71" w:rsidRDefault="00B47E71" w:rsidP="000E2878">
      <w:pPr>
        <w:pStyle w:val="Doc-text2"/>
        <w:ind w:left="0" w:firstLine="0"/>
      </w:pPr>
    </w:p>
    <w:p w14:paraId="76FC360A" w14:textId="77777777" w:rsidR="00912745" w:rsidRDefault="00912745" w:rsidP="000E2878">
      <w:pPr>
        <w:pStyle w:val="Doc-text2"/>
        <w:ind w:left="0" w:firstLine="0"/>
      </w:pPr>
    </w:p>
    <w:p w14:paraId="7C301A87" w14:textId="77777777" w:rsidR="00912745" w:rsidRPr="002B092E" w:rsidRDefault="00912745" w:rsidP="000E2878">
      <w:pPr>
        <w:pStyle w:val="Doc-text2"/>
        <w:ind w:left="0" w:firstLine="0"/>
      </w:pPr>
    </w:p>
    <w:p w14:paraId="54F667E4" w14:textId="4CADB433" w:rsidR="00765E89" w:rsidRPr="002B092E" w:rsidRDefault="005722B8" w:rsidP="00765E89">
      <w:pPr>
        <w:pStyle w:val="Doc-title"/>
      </w:pPr>
      <w:hyperlink r:id="rId142"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75E43B6C" w:rsidR="001B57F0" w:rsidRPr="002B092E" w:rsidRDefault="005722B8" w:rsidP="001B57F0">
      <w:pPr>
        <w:pStyle w:val="Doc-title"/>
      </w:pPr>
      <w:hyperlink r:id="rId143"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1DCD18F4" w:rsidR="001B57F0" w:rsidRPr="002B092E" w:rsidRDefault="005722B8" w:rsidP="001B57F0">
      <w:pPr>
        <w:pStyle w:val="Doc-title"/>
      </w:pPr>
      <w:hyperlink r:id="rId144"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125CCCBB" w:rsidR="001B57F0" w:rsidRPr="002B092E" w:rsidRDefault="005722B8" w:rsidP="001B57F0">
      <w:pPr>
        <w:pStyle w:val="Doc-title"/>
      </w:pPr>
      <w:hyperlink r:id="rId145"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2510641C" w:rsidR="001B57F0" w:rsidRPr="002B092E" w:rsidRDefault="005722B8" w:rsidP="001B57F0">
      <w:pPr>
        <w:pStyle w:val="Doc-title"/>
      </w:pPr>
      <w:hyperlink r:id="rId146"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508A3B2D" w:rsidR="001B57F0" w:rsidRPr="002B092E" w:rsidRDefault="005722B8" w:rsidP="001B57F0">
      <w:pPr>
        <w:pStyle w:val="Doc-title"/>
      </w:pPr>
      <w:hyperlink r:id="rId147"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16FD129F" w:rsidR="001B57F0" w:rsidRPr="002B092E" w:rsidRDefault="005722B8" w:rsidP="001B57F0">
      <w:pPr>
        <w:pStyle w:val="Doc-title"/>
      </w:pPr>
      <w:hyperlink r:id="rId148"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408A2953" w:rsidR="00765E89" w:rsidRDefault="005722B8" w:rsidP="00765E89">
      <w:pPr>
        <w:pStyle w:val="Doc-title"/>
      </w:pPr>
      <w:hyperlink r:id="rId149"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lastRenderedPageBreak/>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00E174ED" w:rsidR="001B57F0" w:rsidRPr="002B092E" w:rsidRDefault="005722B8" w:rsidP="001B57F0">
      <w:pPr>
        <w:pStyle w:val="Doc-title"/>
      </w:pPr>
      <w:hyperlink r:id="rId150"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55F74B96" w:rsidR="001B57F0" w:rsidRPr="002B092E" w:rsidRDefault="005722B8" w:rsidP="001B57F0">
      <w:pPr>
        <w:pStyle w:val="Doc-title"/>
      </w:pPr>
      <w:hyperlink r:id="rId151"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5103E4FF" w:rsidR="001B57F0" w:rsidRPr="002B092E" w:rsidRDefault="005722B8" w:rsidP="001B57F0">
      <w:pPr>
        <w:pStyle w:val="Doc-title"/>
      </w:pPr>
      <w:hyperlink r:id="rId152"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1C33BB95" w:rsidR="001B57F0" w:rsidRPr="002B092E" w:rsidRDefault="005722B8" w:rsidP="001B57F0">
      <w:pPr>
        <w:pStyle w:val="Doc-title"/>
      </w:pPr>
      <w:hyperlink r:id="rId153"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21A539B8" w:rsidR="001B57F0" w:rsidRPr="002B092E" w:rsidRDefault="005722B8" w:rsidP="001B57F0">
      <w:pPr>
        <w:pStyle w:val="Doc-title"/>
      </w:pPr>
      <w:hyperlink r:id="rId154"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09D7CC57" w:rsidR="001B57F0" w:rsidRPr="002B092E" w:rsidRDefault="005722B8" w:rsidP="001B57F0">
      <w:pPr>
        <w:pStyle w:val="Doc-title"/>
      </w:pPr>
      <w:hyperlink r:id="rId155"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262C8462" w:rsidR="001B57F0" w:rsidRPr="002B092E" w:rsidRDefault="005722B8" w:rsidP="001B57F0">
      <w:pPr>
        <w:pStyle w:val="Doc-title"/>
      </w:pPr>
      <w:hyperlink r:id="rId156"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7FB924B1" w:rsidR="001B57F0" w:rsidRPr="002B092E" w:rsidRDefault="005722B8" w:rsidP="001B57F0">
      <w:pPr>
        <w:pStyle w:val="Doc-title"/>
      </w:pPr>
      <w:hyperlink r:id="rId157"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65CE8BE2" w:rsidR="001B57F0" w:rsidRPr="002B092E" w:rsidRDefault="005722B8" w:rsidP="001B57F0">
      <w:pPr>
        <w:pStyle w:val="Doc-title"/>
      </w:pPr>
      <w:hyperlink r:id="rId158"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2AC8E3EB" w:rsidR="001B57F0" w:rsidRPr="002B092E" w:rsidRDefault="005722B8" w:rsidP="001B57F0">
      <w:pPr>
        <w:pStyle w:val="Doc-title"/>
      </w:pPr>
      <w:hyperlink r:id="rId159"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0600CF41" w:rsidR="001B57F0" w:rsidRPr="002B092E" w:rsidRDefault="005722B8" w:rsidP="001B57F0">
      <w:pPr>
        <w:pStyle w:val="Doc-title"/>
      </w:pPr>
      <w:hyperlink r:id="rId160"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6618E051" w:rsidR="001B57F0" w:rsidRPr="002B092E" w:rsidRDefault="005722B8" w:rsidP="001B57F0">
      <w:pPr>
        <w:pStyle w:val="Doc-title"/>
      </w:pPr>
      <w:hyperlink r:id="rId161"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6291FB85" w:rsidR="001B57F0" w:rsidRPr="002B092E" w:rsidRDefault="005722B8" w:rsidP="001B57F0">
      <w:pPr>
        <w:pStyle w:val="Doc-title"/>
      </w:pPr>
      <w:hyperlink r:id="rId162"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597532FD" w:rsidR="001B57F0" w:rsidRPr="002B092E" w:rsidRDefault="005722B8" w:rsidP="001B57F0">
      <w:pPr>
        <w:pStyle w:val="Doc-title"/>
      </w:pPr>
      <w:hyperlink r:id="rId163"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34DB2ACE" w:rsidR="001B57F0" w:rsidRPr="002B092E" w:rsidRDefault="005722B8" w:rsidP="001B57F0">
      <w:pPr>
        <w:pStyle w:val="Doc-title"/>
      </w:pPr>
      <w:hyperlink r:id="rId164"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5CCF6D7B" w:rsidR="001B57F0" w:rsidRPr="002B092E" w:rsidRDefault="005722B8" w:rsidP="001B57F0">
      <w:pPr>
        <w:pStyle w:val="Doc-title"/>
      </w:pPr>
      <w:hyperlink r:id="rId165"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0CCE2A50" w:rsidR="001B57F0" w:rsidRPr="002B092E" w:rsidRDefault="005722B8" w:rsidP="001B57F0">
      <w:pPr>
        <w:pStyle w:val="Doc-title"/>
      </w:pPr>
      <w:hyperlink r:id="rId166"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23D5282F" w:rsidR="001B57F0" w:rsidRPr="002B092E" w:rsidRDefault="005722B8" w:rsidP="001B57F0">
      <w:pPr>
        <w:pStyle w:val="Doc-title"/>
      </w:pPr>
      <w:hyperlink r:id="rId167"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2C64033D" w:rsidR="001B57F0" w:rsidRPr="002B092E" w:rsidRDefault="005722B8" w:rsidP="001B57F0">
      <w:pPr>
        <w:pStyle w:val="Doc-title"/>
      </w:pPr>
      <w:hyperlink r:id="rId168"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42286B22" w:rsidR="001B57F0" w:rsidRPr="002B092E" w:rsidRDefault="005722B8" w:rsidP="001B57F0">
      <w:pPr>
        <w:pStyle w:val="Doc-title"/>
      </w:pPr>
      <w:hyperlink r:id="rId169"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041CC7BF" w:rsidR="001B57F0" w:rsidRPr="002B092E" w:rsidRDefault="005722B8" w:rsidP="001B57F0">
      <w:pPr>
        <w:pStyle w:val="Doc-title"/>
      </w:pPr>
      <w:hyperlink r:id="rId170"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3189ACA4" w:rsidR="003B1F61" w:rsidRPr="002B092E" w:rsidRDefault="005722B8" w:rsidP="003B1F61">
      <w:pPr>
        <w:pStyle w:val="Doc-title"/>
      </w:pPr>
      <w:hyperlink r:id="rId171"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2597901C" w:rsidR="003B1F61" w:rsidRPr="002B092E" w:rsidRDefault="005722B8" w:rsidP="003B1F61">
      <w:pPr>
        <w:pStyle w:val="Doc-title"/>
      </w:pPr>
      <w:hyperlink r:id="rId172"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58E10FAF" w:rsidR="00224433" w:rsidRDefault="005722B8" w:rsidP="00224433">
      <w:pPr>
        <w:pStyle w:val="Doc-title"/>
      </w:pPr>
      <w:hyperlink r:id="rId173"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26" type="#_x0000_t75" style="width:301.5pt;height:194pt" o:ole="">
            <v:imagedata r:id="rId174" o:title=""/>
          </v:shape>
          <o:OLEObject Type="Embed" ProgID="Visio.Drawing.11" ShapeID="_x0000_i1026" DrawAspect="Content" ObjectID="_1754475168" r:id="rId175"/>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27" type="#_x0000_t75" style="width:267.5pt;height:2in" o:ole="">
            <v:imagedata r:id="rId176" o:title=""/>
          </v:shape>
          <o:OLEObject Type="Embed" ProgID="Visio.Drawing.11" ShapeID="_x0000_i1027" DrawAspect="Content" ObjectID="_1754475169" r:id="rId177"/>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28" type="#_x0000_t75" style="width:267.5pt;height:2in" o:ole="">
            <v:imagedata r:id="rId178" o:title=""/>
          </v:shape>
          <o:OLEObject Type="Embed" ProgID="Visio.Drawing.11" ShapeID="_x0000_i1028" DrawAspect="Content" ObjectID="_1754475170" r:id="rId179"/>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 xml:space="preserve">Option 1: One PDU Set PDCP discard timer is maintained per PDCP SDU. When a PDU in the PDU Set arrives at PDCP, its discard timer is set to run for a duration equal to the configured PDCP discard timer minus the time interval between this PDU and the first PDU of the same </w:t>
      </w:r>
      <w:r w:rsidRPr="00F473ED">
        <w:rPr>
          <w:i/>
          <w:iCs/>
          <w:highlight w:val="yellow"/>
        </w:rPr>
        <w:lastRenderedPageBreak/>
        <w:t>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48A7D9F7" w:rsidR="00224433" w:rsidRDefault="005722B8" w:rsidP="00224433">
      <w:pPr>
        <w:pStyle w:val="Doc-title"/>
      </w:pPr>
      <w:r>
        <w:fldChar w:fldCharType="begin"/>
      </w:r>
      <w:r>
        <w:instrText>HYPERLINK "https://www.3gpp.org/ftp/TSG_RAN/WG2_RL2/TSGR2_123/Docs/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PSI 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06460424" w14:textId="77777777" w:rsidR="00D36724" w:rsidRPr="00F473ED" w:rsidRDefault="00D36724"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Default="00F473ED" w:rsidP="00F473ED">
      <w:pPr>
        <w:pStyle w:val="Doc-text2"/>
        <w:rPr>
          <w:i/>
          <w:iCs/>
        </w:rPr>
      </w:pPr>
    </w:p>
    <w:p w14:paraId="2F1F6123" w14:textId="77777777" w:rsidR="001938EC" w:rsidRDefault="001938EC" w:rsidP="00F473ED">
      <w:pPr>
        <w:pStyle w:val="Doc-text2"/>
        <w:rPr>
          <w:i/>
          <w:iCs/>
        </w:rPr>
      </w:pPr>
    </w:p>
    <w:p w14:paraId="3188EE16" w14:textId="77777777" w:rsidR="001938EC" w:rsidRPr="006C5FB7" w:rsidRDefault="001938EC" w:rsidP="001938EC">
      <w:pPr>
        <w:pStyle w:val="BoldComments"/>
        <w:rPr>
          <w:lang w:val="en-GB"/>
        </w:rPr>
      </w:pPr>
      <w:r>
        <w:rPr>
          <w:lang w:val="en-GB"/>
        </w:rPr>
        <w:t>Offline discussion [205]</w:t>
      </w:r>
      <w:r w:rsidRPr="002B092E">
        <w:rPr>
          <w:lang w:val="en-GB"/>
        </w:rPr>
        <w:t xml:space="preserve"> –</w:t>
      </w:r>
      <w:r>
        <w:rPr>
          <w:lang w:val="en-GB"/>
        </w:rPr>
        <w:t xml:space="preserve"> Options for PSI-based discard</w:t>
      </w:r>
      <w:r w:rsidRPr="002B092E">
        <w:rPr>
          <w:lang w:val="en-GB"/>
        </w:rPr>
        <w:t xml:space="preserve"> </w:t>
      </w:r>
    </w:p>
    <w:p w14:paraId="6D228BF2" w14:textId="77777777" w:rsidR="001938EC" w:rsidRDefault="001938EC" w:rsidP="001938EC">
      <w:pPr>
        <w:pStyle w:val="EmailDiscussion"/>
      </w:pPr>
      <w:r>
        <w:t>[AT123][</w:t>
      </w:r>
      <w:proofErr w:type="gramStart"/>
      <w:r>
        <w:t>205][</w:t>
      </w:r>
      <w:proofErr w:type="gramEnd"/>
      <w:r>
        <w:t>XR] Options for PSI-based discard (Ericsson)</w:t>
      </w:r>
    </w:p>
    <w:p w14:paraId="615FA777" w14:textId="77777777" w:rsidR="001938EC" w:rsidRDefault="001938EC" w:rsidP="001938EC">
      <w:pPr>
        <w:pStyle w:val="EmailDiscussion2"/>
      </w:pPr>
      <w:r>
        <w:tab/>
        <w:t>Scope: Discuss the topic and aim for consensus.</w:t>
      </w:r>
    </w:p>
    <w:p w14:paraId="2DA87771" w14:textId="31B18D35" w:rsidR="001938EC" w:rsidRDefault="001938EC" w:rsidP="001938EC">
      <w:pPr>
        <w:pStyle w:val="EmailDiscussion2"/>
      </w:pPr>
      <w:r>
        <w:tab/>
        <w:t xml:space="preserve">Intended outcome: Discussion summary in </w:t>
      </w:r>
      <w:hyperlink r:id="rId180" w:history="1">
        <w:r w:rsidR="005722B8">
          <w:rPr>
            <w:rStyle w:val="Hyperlink"/>
          </w:rPr>
          <w:t>R2-2309003</w:t>
        </w:r>
      </w:hyperlink>
      <w:r>
        <w:t>.</w:t>
      </w:r>
    </w:p>
    <w:p w14:paraId="32FB0384" w14:textId="77777777" w:rsidR="001938EC" w:rsidRDefault="001938EC" w:rsidP="001938EC">
      <w:pPr>
        <w:pStyle w:val="EmailDiscussion2"/>
      </w:pPr>
      <w:r>
        <w:tab/>
        <w:t xml:space="preserve">Deadline: Thursday CB session </w:t>
      </w:r>
    </w:p>
    <w:p w14:paraId="6E2D9425" w14:textId="77777777" w:rsidR="001938EC" w:rsidRDefault="001938EC" w:rsidP="00F473ED">
      <w:pPr>
        <w:pStyle w:val="Doc-text2"/>
        <w:rPr>
          <w:i/>
          <w:iCs/>
        </w:rPr>
      </w:pPr>
    </w:p>
    <w:p w14:paraId="10C99948" w14:textId="77777777" w:rsidR="001938EC" w:rsidRPr="00D36724" w:rsidRDefault="001938EC" w:rsidP="001938EC">
      <w:pPr>
        <w:pStyle w:val="BoldComments"/>
        <w:rPr>
          <w:lang w:val="en-GB"/>
        </w:rPr>
      </w:pPr>
      <w:r>
        <w:rPr>
          <w:lang w:val="en-GB"/>
        </w:rPr>
        <w:t>CB XR</w:t>
      </w:r>
      <w:r w:rsidRPr="002B092E">
        <w:rPr>
          <w:lang w:val="en-GB"/>
        </w:rPr>
        <w:t xml:space="preserve"> (</w:t>
      </w:r>
      <w:r>
        <w:rPr>
          <w:lang w:val="en-GB"/>
        </w:rPr>
        <w:t>1</w:t>
      </w:r>
      <w:r w:rsidRPr="002B092E">
        <w:rPr>
          <w:lang w:val="en-GB"/>
        </w:rPr>
        <w:t>) –</w:t>
      </w:r>
      <w:r>
        <w:rPr>
          <w:lang w:val="en-GB"/>
        </w:rPr>
        <w:t xml:space="preserve"> PSI-based discard </w:t>
      </w:r>
    </w:p>
    <w:p w14:paraId="210A1E2C" w14:textId="459FE3FE" w:rsidR="001938EC" w:rsidRDefault="005722B8" w:rsidP="001938EC">
      <w:pPr>
        <w:pStyle w:val="Doc-title"/>
      </w:pPr>
      <w:hyperlink r:id="rId181" w:history="1">
        <w:r>
          <w:rPr>
            <w:rStyle w:val="Hyperlink"/>
          </w:rPr>
          <w:t>R2-2309003</w:t>
        </w:r>
      </w:hyperlink>
      <w:r w:rsidR="001938EC" w:rsidRPr="002B092E">
        <w:tab/>
      </w:r>
      <w:r w:rsidR="001938EC">
        <w:t>Report of [AT123][205][XR] Options for PSI-based discard (Ericsson)</w:t>
      </w:r>
      <w:r w:rsidR="001938EC" w:rsidRPr="002B092E">
        <w:tab/>
      </w:r>
      <w:r w:rsidR="001938EC">
        <w:t>Ericsson</w:t>
      </w:r>
      <w:r w:rsidR="001938EC" w:rsidRPr="002B092E">
        <w:tab/>
      </w:r>
      <w:r w:rsidR="001938EC">
        <w:t>report</w:t>
      </w:r>
      <w:r w:rsidR="001938EC" w:rsidRPr="002B092E">
        <w:tab/>
        <w:t>NR_XR_enh-Core</w:t>
      </w:r>
    </w:p>
    <w:p w14:paraId="5D16C464" w14:textId="77777777" w:rsidR="000561B7" w:rsidRPr="000561B7" w:rsidRDefault="000561B7" w:rsidP="000561B7">
      <w:pPr>
        <w:pStyle w:val="Doc-text2"/>
        <w:rPr>
          <w:i/>
          <w:iCs/>
        </w:rPr>
      </w:pPr>
      <w:r w:rsidRPr="000561B7">
        <w:rPr>
          <w:i/>
          <w:iCs/>
        </w:rPr>
        <w:t>Proposal 1: RAN2 to select between either a timer-based or threshold-based PSI based discarding. Both solution spaces can contain subset of solutions.</w:t>
      </w:r>
    </w:p>
    <w:p w14:paraId="4D7923CB" w14:textId="77777777" w:rsidR="000561B7" w:rsidRPr="000561B7" w:rsidRDefault="000561B7" w:rsidP="000561B7">
      <w:pPr>
        <w:pStyle w:val="Doc-text2"/>
        <w:rPr>
          <w:i/>
          <w:iCs/>
        </w:rPr>
      </w:pPr>
      <w:r w:rsidRPr="000561B7">
        <w:rPr>
          <w:i/>
          <w:iCs/>
        </w:rPr>
        <w:t>Proposal 2: RAN2 thinks that a PSI based discarding solution could potentially benefit of having the flexibility to also in congestion transmit low level PSI packets but not at the expense of too high complexity.</w:t>
      </w:r>
    </w:p>
    <w:p w14:paraId="3B5EF910" w14:textId="77777777" w:rsidR="000561B7" w:rsidRPr="000561B7" w:rsidRDefault="000561B7" w:rsidP="000561B7">
      <w:pPr>
        <w:pStyle w:val="Doc-text2"/>
        <w:rPr>
          <w:i/>
          <w:iCs/>
        </w:rPr>
      </w:pPr>
    </w:p>
    <w:p w14:paraId="4585BE3E" w14:textId="77777777" w:rsidR="000561B7" w:rsidRPr="000561B7" w:rsidRDefault="000561B7" w:rsidP="000561B7">
      <w:pPr>
        <w:pStyle w:val="Doc-text2"/>
        <w:rPr>
          <w:i/>
          <w:iCs/>
        </w:rPr>
      </w:pPr>
      <w:r w:rsidRPr="000561B7">
        <w:rPr>
          <w:i/>
          <w:iCs/>
        </w:rPr>
        <w:t>Proposal 3: RAN2 thinks that it is sufficient for PSI based discarding solution to handle PSI levels divided into two groups.</w:t>
      </w:r>
    </w:p>
    <w:p w14:paraId="36E02BC9" w14:textId="77777777" w:rsidR="000561B7" w:rsidRPr="000561B7" w:rsidRDefault="000561B7" w:rsidP="000561B7">
      <w:pPr>
        <w:pStyle w:val="Doc-text2"/>
        <w:rPr>
          <w:i/>
          <w:iCs/>
        </w:rPr>
      </w:pPr>
      <w:r w:rsidRPr="000561B7">
        <w:rPr>
          <w:i/>
          <w:iCs/>
        </w:rPr>
        <w:t xml:space="preserve">Proposal 4: RAN2 think that the selected PSI based discarding solution should be able to instantly discard packets that are already in the UE buffer up on </w:t>
      </w:r>
      <w:proofErr w:type="gramStart"/>
      <w:r w:rsidRPr="000561B7">
        <w:rPr>
          <w:i/>
          <w:iCs/>
        </w:rPr>
        <w:t>activation</w:t>
      </w:r>
      <w:proofErr w:type="gramEnd"/>
    </w:p>
    <w:p w14:paraId="50FCA100" w14:textId="77777777" w:rsidR="000561B7" w:rsidRPr="000561B7" w:rsidRDefault="000561B7" w:rsidP="000561B7">
      <w:pPr>
        <w:pStyle w:val="Doc-text2"/>
        <w:rPr>
          <w:i/>
          <w:iCs/>
        </w:rPr>
      </w:pPr>
      <w:r w:rsidRPr="000561B7">
        <w:rPr>
          <w:i/>
          <w:iCs/>
        </w:rPr>
        <w:t xml:space="preserve">Proposal 5: RAN2 thinks that if a timer-based solution is selected as the PSI based discarding solution this needs to be </w:t>
      </w:r>
      <w:proofErr w:type="gramStart"/>
      <w:r w:rsidRPr="000561B7">
        <w:rPr>
          <w:i/>
          <w:iCs/>
        </w:rPr>
        <w:t>taken into account</w:t>
      </w:r>
      <w:proofErr w:type="gramEnd"/>
      <w:r w:rsidRPr="000561B7">
        <w:rPr>
          <w:i/>
          <w:iCs/>
        </w:rPr>
        <w:t xml:space="preserve"> when designing the delay reporting in the BSR.</w:t>
      </w:r>
    </w:p>
    <w:p w14:paraId="303AAA0C" w14:textId="06B954D2" w:rsidR="000561B7" w:rsidRPr="000561B7" w:rsidRDefault="000561B7" w:rsidP="000561B7">
      <w:pPr>
        <w:pStyle w:val="Doc-text2"/>
        <w:rPr>
          <w:i/>
          <w:iCs/>
        </w:rPr>
      </w:pPr>
      <w:r w:rsidRPr="000561B7">
        <w:rPr>
          <w:i/>
          <w:iCs/>
        </w:rPr>
        <w:t>Proposal 6: RAN2 to select the solution option which has the least amount of objection against.</w:t>
      </w:r>
    </w:p>
    <w:p w14:paraId="1C344E9C" w14:textId="77777777" w:rsidR="001938EC" w:rsidRDefault="001938EC" w:rsidP="001938EC">
      <w:pPr>
        <w:pStyle w:val="Doc-text2"/>
      </w:pPr>
    </w:p>
    <w:p w14:paraId="4E724BA2" w14:textId="4F4820E1" w:rsidR="000561B7" w:rsidRDefault="00CF049C" w:rsidP="001938EC">
      <w:pPr>
        <w:pStyle w:val="Doc-text2"/>
      </w:pPr>
      <w:r>
        <w:t xml:space="preserve">Against </w:t>
      </w:r>
      <w:r w:rsidR="000561B7">
        <w:t>Timer vs. Threshold</w:t>
      </w:r>
    </w:p>
    <w:p w14:paraId="7F4C46EE" w14:textId="47322331" w:rsidR="00CF049C" w:rsidRDefault="00CF049C" w:rsidP="001938EC">
      <w:pPr>
        <w:pStyle w:val="Doc-text2"/>
      </w:pPr>
      <w:r>
        <w:t>Timer: 5</w:t>
      </w:r>
    </w:p>
    <w:p w14:paraId="6075AD0C" w14:textId="4D415CAA" w:rsidR="00CF049C" w:rsidRDefault="00CF049C" w:rsidP="001938EC">
      <w:pPr>
        <w:pStyle w:val="Doc-text2"/>
      </w:pPr>
      <w:r>
        <w:t xml:space="preserve">Threshold: </w:t>
      </w:r>
      <w:r w:rsidR="007016E7">
        <w:t>4</w:t>
      </w:r>
    </w:p>
    <w:p w14:paraId="4DDE0FE6" w14:textId="77777777" w:rsidR="00CF049C" w:rsidRDefault="00CF049C" w:rsidP="001938EC">
      <w:pPr>
        <w:pStyle w:val="Doc-text2"/>
      </w:pPr>
    </w:p>
    <w:p w14:paraId="4199C917" w14:textId="77777777" w:rsidR="000561B7" w:rsidRDefault="000561B7" w:rsidP="001938EC">
      <w:pPr>
        <w:pStyle w:val="Doc-text2"/>
      </w:pPr>
      <w:r>
        <w:t>PSI levels: 2</w:t>
      </w:r>
    </w:p>
    <w:p w14:paraId="3AFB615C" w14:textId="24C7A767" w:rsidR="000561B7" w:rsidRDefault="00BF0941" w:rsidP="001938EC">
      <w:pPr>
        <w:pStyle w:val="Doc-text2"/>
      </w:pPr>
      <w:r>
        <w:t>Delay reporting issues</w:t>
      </w:r>
      <w:r w:rsidR="000561B7">
        <w:t xml:space="preserve"> </w:t>
      </w:r>
    </w:p>
    <w:p w14:paraId="02FEEAAB" w14:textId="77777777" w:rsidR="00BF0941" w:rsidRDefault="00BF0941" w:rsidP="001938EC">
      <w:pPr>
        <w:pStyle w:val="Doc-text2"/>
      </w:pPr>
    </w:p>
    <w:p w14:paraId="081E5DBA" w14:textId="2E5FD00A" w:rsidR="00BF0941" w:rsidRDefault="00BF0941" w:rsidP="001938EC">
      <w:pPr>
        <w:pStyle w:val="Doc-text2"/>
      </w:pPr>
      <w:r>
        <w:t>P1</w:t>
      </w:r>
    </w:p>
    <w:p w14:paraId="4991D40B" w14:textId="1B55257A" w:rsidR="00BF0941" w:rsidRDefault="00BF0941" w:rsidP="001938EC">
      <w:pPr>
        <w:pStyle w:val="Doc-text2"/>
      </w:pPr>
      <w:r>
        <w:t>-</w:t>
      </w:r>
      <w:r>
        <w:tab/>
        <w:t>Ericsson thinks it will be hard to determine which solution based on only preferences. The views are quite equal but also somewhat difficult to interpret at times.</w:t>
      </w:r>
    </w:p>
    <w:p w14:paraId="62DD6097" w14:textId="35DB036A" w:rsidR="00BF0941" w:rsidRDefault="00BF0941" w:rsidP="001938EC">
      <w:pPr>
        <w:pStyle w:val="Doc-text2"/>
      </w:pPr>
      <w:r>
        <w:t>-</w:t>
      </w:r>
      <w:r>
        <w:tab/>
        <w:t>LGE thinks threshold is simple but timer-based has some problems: It cannot support simultaneous discard since the running timer does not stop when discard starts, so only new SDUs are subject to the discard. In congestion the DSR may also be triggered more frequently, which doesn’t help in congestion.</w:t>
      </w:r>
    </w:p>
    <w:p w14:paraId="6D294B53" w14:textId="77F0C14C" w:rsidR="00BF0941" w:rsidRDefault="00BF0941" w:rsidP="001938EC">
      <w:pPr>
        <w:pStyle w:val="Doc-text2"/>
      </w:pPr>
      <w:r>
        <w:t>-</w:t>
      </w:r>
      <w:r>
        <w:tab/>
        <w:t xml:space="preserve">CATT thinks P2 is correct so how to set the new timer is not necessarily simple. Timer </w:t>
      </w:r>
      <w:proofErr w:type="gramStart"/>
      <w:r>
        <w:t>has to</w:t>
      </w:r>
      <w:proofErr w:type="gramEnd"/>
      <w:r>
        <w:t xml:space="preserve"> be both small and large enough at the same time. So it will be difficult for the network.</w:t>
      </w:r>
    </w:p>
    <w:p w14:paraId="7BBCF79E" w14:textId="77777777" w:rsidR="00BF0941" w:rsidRDefault="00BF0941" w:rsidP="001938EC">
      <w:pPr>
        <w:pStyle w:val="Doc-text2"/>
      </w:pPr>
    </w:p>
    <w:p w14:paraId="58AA72A0" w14:textId="16ED3FCD" w:rsidR="00BF0941" w:rsidRDefault="00BF0941" w:rsidP="001938EC">
      <w:pPr>
        <w:pStyle w:val="Doc-text2"/>
      </w:pPr>
      <w:r>
        <w:t>-</w:t>
      </w:r>
      <w:r>
        <w:tab/>
        <w:t xml:space="preserve">Xiaomi has concern that UE has to detect the congestion. NW can give UE an </w:t>
      </w:r>
      <w:proofErr w:type="gramStart"/>
      <w:r>
        <w:t>indication</w:t>
      </w:r>
      <w:proofErr w:type="gramEnd"/>
      <w:r>
        <w:t xml:space="preserve"> so it requires more spec impact. Therefore thinks timer is better. Huawei thinks the threshold-based solution doesn’t work at all: How can NW indicate PSI threshold if it doesn’t know the traffic distribution for all PSI levels? Also, PDU set discarding for congestion should not be tied to the PSI-based discard. UE can only identify two categories so if NW indicates PSI level and UE doesn’t support PDU set-based discard. Finally, NW has to know which PDU sets are most important to </w:t>
      </w:r>
      <w:proofErr w:type="gramStart"/>
      <w:r>
        <w:t>UE</w:t>
      </w:r>
      <w:proofErr w:type="gramEnd"/>
      <w:r>
        <w:t xml:space="preserve"> and this is not possible always.</w:t>
      </w:r>
    </w:p>
    <w:p w14:paraId="3F5C08C6" w14:textId="73F24E51" w:rsidR="00CF049C" w:rsidRDefault="00CF049C" w:rsidP="001938EC">
      <w:pPr>
        <w:pStyle w:val="Doc-text2"/>
      </w:pPr>
      <w:r>
        <w:t>-</w:t>
      </w:r>
      <w:r>
        <w:tab/>
        <w:t xml:space="preserve">Intel thinks the threshold-based solution description is not 100% accurate. There are sub-solutions. Should be called PSI-level based. Thinks we can roughly get the same effect in the </w:t>
      </w:r>
      <w:r>
        <w:lastRenderedPageBreak/>
        <w:t>timer solution but allow value zero. If it turns out to be overcomplicated, we can revert the decision.</w:t>
      </w:r>
    </w:p>
    <w:p w14:paraId="4E873910" w14:textId="1367EB5C" w:rsidR="00CF049C" w:rsidRDefault="00CF049C" w:rsidP="001938EC">
      <w:pPr>
        <w:pStyle w:val="Doc-text2"/>
      </w:pPr>
      <w:r>
        <w:t>-</w:t>
      </w:r>
      <w:r>
        <w:tab/>
        <w:t>Nokia thinks we should explore the timer-based but keep it simple. The main complexity is the PDU set handling and could have complications to existing timer.</w:t>
      </w:r>
    </w:p>
    <w:p w14:paraId="2BFC5BD9" w14:textId="32333FC1" w:rsidR="00CF049C" w:rsidRDefault="00CF049C" w:rsidP="001938EC">
      <w:pPr>
        <w:pStyle w:val="Doc-text2"/>
      </w:pPr>
      <w:r>
        <w:t>-</w:t>
      </w:r>
      <w:r>
        <w:tab/>
        <w:t>vivo thinks the proposal from Intel is not a good solution. That means UE would have to wait for the timer expiration.</w:t>
      </w:r>
    </w:p>
    <w:p w14:paraId="6A8FAA83" w14:textId="45DB2EFD" w:rsidR="00CF049C" w:rsidRDefault="00CF049C" w:rsidP="001938EC">
      <w:pPr>
        <w:pStyle w:val="Doc-text2"/>
      </w:pPr>
      <w:r>
        <w:t>-</w:t>
      </w:r>
      <w:r>
        <w:tab/>
        <w:t>Apple thinks congestion is a subjective matter: We have agreed it’s up to NW to determine it and indicate to UE. Threshold-based works well when congestion is bad but when it’s not that bad, it makes more sense to use timer-based solution since it allows UE to send something. This also helps since SA4 told us that any packet loss is not good. Is fine with the compromise. CATT thinks this is not a compromise since zero-value was anyway considered. Lenovo agrees with Apple. Currently we only rely on timers since it reuses the existing principles. Threshold-based would be new since we don’t yet know how it fully works.</w:t>
      </w:r>
    </w:p>
    <w:p w14:paraId="50954AE8" w14:textId="28167752" w:rsidR="007016E7" w:rsidRDefault="007016E7" w:rsidP="001938EC">
      <w:pPr>
        <w:pStyle w:val="Doc-text2"/>
      </w:pPr>
      <w:r>
        <w:t>-</w:t>
      </w:r>
      <w:r>
        <w:tab/>
        <w:t>Meta thinks QoS is important so prefers the threshold.</w:t>
      </w:r>
    </w:p>
    <w:p w14:paraId="054DAB4E" w14:textId="63E8D47B" w:rsidR="007016E7" w:rsidRDefault="007016E7" w:rsidP="001938EC">
      <w:pPr>
        <w:pStyle w:val="Doc-text2"/>
      </w:pPr>
      <w:r>
        <w:t>-</w:t>
      </w:r>
      <w:r>
        <w:tab/>
        <w:t>Vodafone thinks the threshold means there is a command to discard PDUs below a specific PSI.</w:t>
      </w:r>
    </w:p>
    <w:p w14:paraId="1EF0464A" w14:textId="4BDFE69C" w:rsidR="007016E7" w:rsidRDefault="007016E7" w:rsidP="001938EC">
      <w:pPr>
        <w:pStyle w:val="Doc-text2"/>
      </w:pPr>
      <w:r>
        <w:t xml:space="preserve">- </w:t>
      </w:r>
      <w:r>
        <w:tab/>
      </w:r>
      <w:proofErr w:type="spellStart"/>
      <w:r>
        <w:t>Futurewei</w:t>
      </w:r>
      <w:proofErr w:type="spellEnd"/>
      <w:r>
        <w:t xml:space="preserve"> thinks service response time is </w:t>
      </w:r>
      <w:proofErr w:type="gramStart"/>
      <w:r>
        <w:t>really important</w:t>
      </w:r>
      <w:proofErr w:type="gramEnd"/>
      <w:r>
        <w:t xml:space="preserve"> to avoid users from adopting the service.</w:t>
      </w:r>
    </w:p>
    <w:p w14:paraId="5DB905BF" w14:textId="77777777" w:rsidR="00CF049C" w:rsidRDefault="00CF049C" w:rsidP="001938EC">
      <w:pPr>
        <w:pStyle w:val="Doc-text2"/>
      </w:pPr>
    </w:p>
    <w:p w14:paraId="7DBC8A0D" w14:textId="48DEF68B" w:rsidR="00BF0941" w:rsidRDefault="007016E7" w:rsidP="007016E7">
      <w:pPr>
        <w:pStyle w:val="Agreement"/>
      </w:pPr>
      <w:r>
        <w:t>No decision now. Companies should bring detailed Stage-3 proposals, preferably co-signed by several supporters, to the next meeting, at which time RAN2 aims to decide on which solution to use.</w:t>
      </w:r>
    </w:p>
    <w:p w14:paraId="6AFDFE43" w14:textId="77777777" w:rsidR="000561B7" w:rsidRDefault="000561B7" w:rsidP="001938EC">
      <w:pPr>
        <w:pStyle w:val="Doc-text2"/>
      </w:pPr>
    </w:p>
    <w:p w14:paraId="57FC65FD" w14:textId="77777777" w:rsidR="001938EC" w:rsidRPr="00F473ED" w:rsidRDefault="001938EC" w:rsidP="00F473ED">
      <w:pPr>
        <w:pStyle w:val="Doc-text2"/>
        <w:rPr>
          <w:i/>
          <w:iCs/>
        </w:rPr>
      </w:pPr>
    </w:p>
    <w:bookmarkEnd w:id="45"/>
    <w:p w14:paraId="4330CEF6" w14:textId="7A90D63D" w:rsidR="00224433" w:rsidRPr="002B092E" w:rsidRDefault="005722B8" w:rsidP="00224433">
      <w:pPr>
        <w:pStyle w:val="Doc-title"/>
      </w:pPr>
      <w:r>
        <w:fldChar w:fldCharType="begin"/>
      </w:r>
      <w:r>
        <w:instrText>HYPERLINK "https://www.3gpp.org/ftp/TSG_RAN/WG2_RL2/TSGR2_123/Docs/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056C69FE" w:rsidR="001B57F0" w:rsidRPr="002B092E" w:rsidRDefault="005722B8" w:rsidP="001B57F0">
      <w:pPr>
        <w:pStyle w:val="Doc-title"/>
      </w:pPr>
      <w:hyperlink r:id="rId182"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2007FE4C" w:rsidR="001B57F0" w:rsidRPr="002B092E" w:rsidRDefault="005722B8" w:rsidP="001B57F0">
      <w:pPr>
        <w:pStyle w:val="Doc-title"/>
      </w:pPr>
      <w:hyperlink r:id="rId183"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64242B50" w:rsidR="001B57F0" w:rsidRPr="002B092E" w:rsidRDefault="005722B8" w:rsidP="001B57F0">
      <w:pPr>
        <w:pStyle w:val="Doc-title"/>
      </w:pPr>
      <w:hyperlink r:id="rId184"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558F5057" w:rsidR="001B57F0" w:rsidRPr="002B092E" w:rsidRDefault="005722B8" w:rsidP="001B57F0">
      <w:pPr>
        <w:pStyle w:val="Doc-title"/>
      </w:pPr>
      <w:hyperlink r:id="rId185"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692E3F2A" w:rsidR="001B57F0" w:rsidRPr="002B092E" w:rsidRDefault="005722B8" w:rsidP="001B57F0">
      <w:pPr>
        <w:pStyle w:val="Doc-title"/>
      </w:pPr>
      <w:hyperlink r:id="rId186"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71017BA2" w:rsidR="001B57F0" w:rsidRPr="002B092E" w:rsidRDefault="005722B8" w:rsidP="001B57F0">
      <w:pPr>
        <w:pStyle w:val="Doc-title"/>
      </w:pPr>
      <w:hyperlink r:id="rId187"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1893C51B" w:rsidR="001B57F0" w:rsidRPr="002B092E" w:rsidRDefault="005722B8" w:rsidP="001B57F0">
      <w:pPr>
        <w:pStyle w:val="Doc-title"/>
      </w:pPr>
      <w:hyperlink r:id="rId188"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14E8E15C" w:rsidR="001B57F0" w:rsidRPr="002B092E" w:rsidRDefault="005722B8" w:rsidP="001B57F0">
      <w:pPr>
        <w:pStyle w:val="Doc-title"/>
      </w:pPr>
      <w:hyperlink r:id="rId189"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2508E8C4" w:rsidR="001B57F0" w:rsidRPr="002B092E" w:rsidRDefault="005722B8" w:rsidP="001B57F0">
      <w:pPr>
        <w:pStyle w:val="Doc-title"/>
      </w:pPr>
      <w:hyperlink r:id="rId190"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4D613B49" w:rsidR="001B57F0" w:rsidRPr="002B092E" w:rsidRDefault="005722B8" w:rsidP="001B57F0">
      <w:pPr>
        <w:pStyle w:val="Doc-title"/>
      </w:pPr>
      <w:hyperlink r:id="rId191"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185067C1" w:rsidR="001B57F0" w:rsidRPr="002B092E" w:rsidRDefault="005722B8" w:rsidP="001B57F0">
      <w:pPr>
        <w:pStyle w:val="Doc-title"/>
      </w:pPr>
      <w:hyperlink r:id="rId192"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162FB795" w:rsidR="001B57F0" w:rsidRPr="002B092E" w:rsidRDefault="005722B8" w:rsidP="001B57F0">
      <w:pPr>
        <w:pStyle w:val="Doc-title"/>
      </w:pPr>
      <w:hyperlink r:id="rId193"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6268C06B" w:rsidR="001B57F0" w:rsidRPr="002B092E" w:rsidRDefault="005722B8" w:rsidP="001B57F0">
      <w:pPr>
        <w:pStyle w:val="Doc-title"/>
      </w:pPr>
      <w:hyperlink r:id="rId194"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060A42B0" w:rsidR="001B57F0" w:rsidRPr="002B092E" w:rsidRDefault="005722B8" w:rsidP="001B57F0">
      <w:pPr>
        <w:pStyle w:val="Doc-title"/>
      </w:pPr>
      <w:hyperlink r:id="rId195"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20670F24" w:rsidR="001B57F0" w:rsidRPr="002B092E" w:rsidRDefault="005722B8" w:rsidP="001B57F0">
      <w:pPr>
        <w:pStyle w:val="Doc-title"/>
      </w:pPr>
      <w:hyperlink r:id="rId196"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129A95A9" w:rsidR="001B57F0" w:rsidRPr="002B092E" w:rsidRDefault="005722B8" w:rsidP="001B57F0">
      <w:pPr>
        <w:pStyle w:val="Doc-title"/>
      </w:pPr>
      <w:hyperlink r:id="rId197"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25CCACBD" w:rsidR="001B57F0" w:rsidRPr="002B092E" w:rsidRDefault="005722B8" w:rsidP="001B57F0">
      <w:pPr>
        <w:pStyle w:val="Doc-title"/>
      </w:pPr>
      <w:hyperlink r:id="rId198"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5116335F" w:rsidR="001B57F0" w:rsidRPr="002B092E" w:rsidRDefault="005722B8" w:rsidP="001B57F0">
      <w:pPr>
        <w:pStyle w:val="Doc-title"/>
      </w:pPr>
      <w:hyperlink r:id="rId199"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68F492C1" w:rsidR="001B57F0" w:rsidRPr="002B092E" w:rsidRDefault="005722B8" w:rsidP="001B57F0">
      <w:pPr>
        <w:pStyle w:val="Doc-title"/>
      </w:pPr>
      <w:hyperlink r:id="rId200"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1D5926DF" w:rsidR="001B57F0" w:rsidRPr="002B092E" w:rsidRDefault="005722B8" w:rsidP="001B57F0">
      <w:pPr>
        <w:pStyle w:val="Doc-title"/>
      </w:pPr>
      <w:hyperlink r:id="rId201"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2FA4678B" w:rsidR="001B57F0" w:rsidRPr="002B092E" w:rsidRDefault="005722B8" w:rsidP="001B57F0">
      <w:pPr>
        <w:pStyle w:val="Doc-title"/>
      </w:pPr>
      <w:hyperlink r:id="rId202"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23B44DAD" w:rsidR="001B57F0" w:rsidRPr="002B092E" w:rsidRDefault="005722B8" w:rsidP="001B57F0">
      <w:pPr>
        <w:pStyle w:val="Doc-title"/>
      </w:pPr>
      <w:hyperlink r:id="rId203"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0975CA3C" w:rsidR="001B57F0" w:rsidRPr="002B092E" w:rsidRDefault="005722B8" w:rsidP="001B57F0">
      <w:pPr>
        <w:pStyle w:val="Doc-title"/>
      </w:pPr>
      <w:hyperlink r:id="rId204"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5A208680" w:rsidR="001B57F0" w:rsidRPr="002B092E" w:rsidRDefault="005722B8" w:rsidP="001B57F0">
      <w:pPr>
        <w:pStyle w:val="Doc-title"/>
      </w:pPr>
      <w:hyperlink r:id="rId205"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74F1DED1" w:rsidR="001B57F0" w:rsidRPr="002B092E" w:rsidRDefault="005722B8" w:rsidP="001B57F0">
      <w:pPr>
        <w:pStyle w:val="Doc-title"/>
      </w:pPr>
      <w:hyperlink r:id="rId206"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258BBB81" w:rsidR="001B57F0" w:rsidRPr="002B092E" w:rsidRDefault="005722B8" w:rsidP="006A7A91">
      <w:pPr>
        <w:pStyle w:val="Doc-title"/>
        <w:rPr>
          <w:rStyle w:val="Hyperlink"/>
        </w:rPr>
      </w:pPr>
      <w:hyperlink r:id="rId207"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208" w:history="1">
        <w:r>
          <w:rPr>
            <w:rStyle w:val="Hyperlink"/>
          </w:rPr>
          <w:t>R2-2305899</w:t>
        </w:r>
      </w:hyperlink>
    </w:p>
    <w:p w14:paraId="667FBA3B"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749B18B9" w:rsidR="00EF5099" w:rsidRPr="002B092E" w:rsidRDefault="005722B8" w:rsidP="00EF5099">
      <w:pPr>
        <w:pStyle w:val="Doc-title"/>
      </w:pPr>
      <w:hyperlink r:id="rId209"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1A41A421" w:rsidR="00027C62" w:rsidRPr="002B092E" w:rsidRDefault="005722B8" w:rsidP="00027C62">
      <w:pPr>
        <w:pStyle w:val="Doc-title"/>
      </w:pPr>
      <w:hyperlink r:id="rId210"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2]</w:t>
      </w:r>
      <w:r w:rsidRPr="002B092E">
        <w:rPr>
          <w:lang w:val="en-GB"/>
        </w:rPr>
        <w:t xml:space="preserve"> –</w:t>
      </w:r>
      <w:r>
        <w:rPr>
          <w:lang w:val="en-GB"/>
        </w:rPr>
        <w:t xml:space="preserve"> LS on CG formula</w:t>
      </w:r>
      <w:r w:rsidRPr="002B092E">
        <w:rPr>
          <w:lang w:val="en-GB"/>
        </w:rPr>
        <w:t xml:space="preserve"> </w:t>
      </w:r>
    </w:p>
    <w:p w14:paraId="74A14F63" w14:textId="42B29EFF" w:rsidR="00694C71" w:rsidRDefault="00694C71" w:rsidP="00694C71">
      <w:pPr>
        <w:pStyle w:val="EmailDiscussion"/>
      </w:pPr>
      <w:r>
        <w:t>[AT123][</w:t>
      </w:r>
      <w:proofErr w:type="gramStart"/>
      <w:r>
        <w:t>202][</w:t>
      </w:r>
      <w:proofErr w:type="gramEnd"/>
      <w:r>
        <w:t>XR] LS on CG formula (MediaTek)</w:t>
      </w:r>
    </w:p>
    <w:p w14:paraId="6B6F8E7C" w14:textId="717FC767" w:rsidR="00694C71" w:rsidRDefault="00694C71" w:rsidP="00694C71">
      <w:pPr>
        <w:pStyle w:val="EmailDiscussion2"/>
      </w:pPr>
      <w:r>
        <w:tab/>
        <w:t>Scope: Provide LS reply to RAN1 based on meeting agreements.</w:t>
      </w:r>
    </w:p>
    <w:p w14:paraId="31BA1F43" w14:textId="653B5F85" w:rsidR="00694C71" w:rsidRDefault="00694C71" w:rsidP="00694C71">
      <w:pPr>
        <w:pStyle w:val="EmailDiscussion2"/>
      </w:pPr>
      <w:r>
        <w:tab/>
        <w:t xml:space="preserve">Intended outcome: Reply LS in </w:t>
      </w:r>
      <w:hyperlink r:id="rId211" w:history="1">
        <w:r w:rsidR="005722B8">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Default="00694C71" w:rsidP="00027C62">
      <w:pPr>
        <w:pStyle w:val="Doc-text2"/>
        <w:rPr>
          <w:i/>
          <w:iCs/>
        </w:rPr>
      </w:pPr>
    </w:p>
    <w:p w14:paraId="72325984" w14:textId="586D9CEF" w:rsidR="000E34E8" w:rsidRPr="00D36724" w:rsidRDefault="000E34E8" w:rsidP="000E34E8">
      <w:pPr>
        <w:pStyle w:val="BoldComments"/>
        <w:rPr>
          <w:lang w:val="en-GB"/>
        </w:rPr>
      </w:pPr>
      <w:r>
        <w:rPr>
          <w:lang w:val="en-GB"/>
        </w:rPr>
        <w:t xml:space="preserve">CB XR </w:t>
      </w:r>
      <w:r w:rsidRPr="002B092E">
        <w:rPr>
          <w:lang w:val="en-GB"/>
        </w:rPr>
        <w:t>(</w:t>
      </w:r>
      <w:r>
        <w:rPr>
          <w:lang w:val="en-GB"/>
        </w:rPr>
        <w:t>XR</w:t>
      </w:r>
      <w:r w:rsidRPr="002B092E">
        <w:rPr>
          <w:lang w:val="en-GB"/>
        </w:rPr>
        <w:t>) (</w:t>
      </w:r>
      <w:r>
        <w:rPr>
          <w:lang w:val="en-GB"/>
        </w:rPr>
        <w:t>1</w:t>
      </w:r>
      <w:r w:rsidRPr="002B092E">
        <w:rPr>
          <w:lang w:val="en-GB"/>
        </w:rPr>
        <w:t>) –</w:t>
      </w:r>
      <w:r>
        <w:rPr>
          <w:lang w:val="en-GB"/>
        </w:rPr>
        <w:t xml:space="preserve"> </w:t>
      </w:r>
      <w:r w:rsidR="00317479">
        <w:rPr>
          <w:lang w:val="en-GB"/>
        </w:rPr>
        <w:t xml:space="preserve">LS to RAN1 on CG formula </w:t>
      </w:r>
    </w:p>
    <w:p w14:paraId="35F4725F" w14:textId="151BBF55" w:rsidR="008D3E6E" w:rsidRDefault="005722B8" w:rsidP="008D3E6E">
      <w:pPr>
        <w:pStyle w:val="Doc-title"/>
      </w:pPr>
      <w:hyperlink r:id="rId212" w:history="1">
        <w:r>
          <w:rPr>
            <w:rStyle w:val="Hyperlink"/>
          </w:rPr>
          <w:t>R2-2309005</w:t>
        </w:r>
      </w:hyperlink>
      <w:r w:rsidR="008D3E6E">
        <w:tab/>
        <w:t xml:space="preserve">[Draft] </w:t>
      </w:r>
      <w:r w:rsidR="008D3E6E" w:rsidRPr="006430DE">
        <w:t xml:space="preserve">LS on </w:t>
      </w:r>
      <w:r w:rsidR="008D3E6E">
        <w:t>CG formula</w:t>
      </w:r>
      <w:r w:rsidR="008D3E6E">
        <w:tab/>
        <w:t>MediaTek</w:t>
      </w:r>
      <w:r w:rsidR="008D3E6E">
        <w:tab/>
        <w:t>LS out</w:t>
      </w:r>
      <w:r w:rsidR="008D3E6E">
        <w:tab/>
        <w:t>Rel-18</w:t>
      </w:r>
      <w:r w:rsidR="008D3E6E">
        <w:tab/>
      </w:r>
      <w:r w:rsidR="008D3E6E" w:rsidRPr="002B092E">
        <w:t>NR_XR_enh-Core</w:t>
      </w:r>
      <w:r w:rsidR="008D3E6E">
        <w:tab/>
        <w:t>To: RAN1</w:t>
      </w:r>
    </w:p>
    <w:p w14:paraId="0461CF9F" w14:textId="289ACC31" w:rsidR="00A427FE" w:rsidRDefault="0077189F" w:rsidP="00A427FE">
      <w:pPr>
        <w:pStyle w:val="Doc-text2"/>
      </w:pPr>
      <w:r>
        <w:lastRenderedPageBreak/>
        <w:t>-</w:t>
      </w:r>
      <w:r>
        <w:tab/>
        <w:t>Nokia thinks the “if yes/no”, RAN2 could indicate RAN1 to capture it. MTK thinks we haven’t yet agreed to that.</w:t>
      </w:r>
    </w:p>
    <w:p w14:paraId="4A32F470" w14:textId="3150C7DD" w:rsidR="0077189F" w:rsidRDefault="0077189F" w:rsidP="00A427FE">
      <w:pPr>
        <w:pStyle w:val="Doc-text2"/>
      </w:pPr>
      <w:r>
        <w:t>-</w:t>
      </w:r>
      <w:r>
        <w:tab/>
        <w:t>Intel wonders about the last sentence: Is the intention that there would be a new indication from L1 to MAC? Ericsson explains that this could be solved by reference to RAN1 specification.</w:t>
      </w:r>
    </w:p>
    <w:p w14:paraId="20314837" w14:textId="07ABBBF1" w:rsidR="0077189F" w:rsidRDefault="0077189F" w:rsidP="00A427FE">
      <w:pPr>
        <w:pStyle w:val="Doc-text2"/>
      </w:pPr>
      <w:r>
        <w:t>-</w:t>
      </w:r>
      <w:r>
        <w:tab/>
        <w:t>Samsung wonders what “K” means in the equation? MTK explains this could be added.</w:t>
      </w:r>
    </w:p>
    <w:p w14:paraId="0D0E113B" w14:textId="60AED061" w:rsidR="0077189F" w:rsidRDefault="0077189F" w:rsidP="00A427FE">
      <w:pPr>
        <w:pStyle w:val="Doc-text2"/>
      </w:pPr>
      <w:r>
        <w:t>-</w:t>
      </w:r>
      <w:r>
        <w:tab/>
        <w:t>LGE thinks we could ask from RAN1 what the definition of “invalid” is.</w:t>
      </w:r>
    </w:p>
    <w:p w14:paraId="31B92792" w14:textId="6B9EE87A" w:rsidR="0077189F" w:rsidRDefault="0077189F" w:rsidP="00A427FE">
      <w:pPr>
        <w:pStyle w:val="Doc-text2"/>
      </w:pPr>
      <w:r>
        <w:t>-</w:t>
      </w:r>
      <w:r>
        <w:tab/>
        <w:t>Sony wonders how often the invalid condition changes? Is it dynamic or semi-static? If dynamic, NW needs to know. MTK thinks implementers need to know and this is something RAN1 would handle anyway.</w:t>
      </w:r>
    </w:p>
    <w:p w14:paraId="311C7DB1" w14:textId="52CC0427" w:rsidR="0077189F" w:rsidRDefault="0077189F" w:rsidP="00A427FE">
      <w:pPr>
        <w:pStyle w:val="Doc-text2"/>
        <w:rPr>
          <w:lang w:eastAsia="ko-KR"/>
        </w:rPr>
      </w:pPr>
      <w:r>
        <w:t>-</w:t>
      </w:r>
      <w:r>
        <w:tab/>
        <w:t>Huawei thinks the last sentence is not needed: “</w:t>
      </w:r>
      <w:r w:rsidRPr="0077189F">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1E515573" w14:textId="561A4625" w:rsidR="000561B7" w:rsidRDefault="000561B7" w:rsidP="00A427FE">
      <w:pPr>
        <w:pStyle w:val="Doc-text2"/>
        <w:rPr>
          <w:lang w:eastAsia="ko-KR"/>
        </w:rPr>
      </w:pPr>
      <w:r>
        <w:rPr>
          <w:lang w:eastAsia="ko-KR"/>
        </w:rPr>
        <w:t>-</w:t>
      </w:r>
      <w:r>
        <w:rPr>
          <w:lang w:eastAsia="ko-KR"/>
        </w:rPr>
        <w:tab/>
        <w:t>MTK thinks we could ask them to capture the definition but also let us know. Apple thinks that if CQI occasion is invalid, we don’t need to assign HARQ.</w:t>
      </w:r>
    </w:p>
    <w:p w14:paraId="693DDE5B" w14:textId="7626A908" w:rsidR="000561B7" w:rsidRDefault="000561B7" w:rsidP="00A427FE">
      <w:pPr>
        <w:pStyle w:val="Doc-text2"/>
        <w:rPr>
          <w:lang w:eastAsia="ko-KR"/>
        </w:rPr>
      </w:pPr>
      <w:r>
        <w:rPr>
          <w:lang w:eastAsia="ko-KR"/>
        </w:rPr>
        <w:t>-</w:t>
      </w:r>
      <w:r>
        <w:rPr>
          <w:lang w:eastAsia="ko-KR"/>
        </w:rPr>
        <w:tab/>
        <w:t>Ericsson thinks if we ask RAN1 to capture, we don’t need the last sentence.</w:t>
      </w:r>
    </w:p>
    <w:p w14:paraId="3F8906A7" w14:textId="77777777" w:rsidR="000561B7" w:rsidRPr="0077189F" w:rsidRDefault="000561B7" w:rsidP="00A427FE">
      <w:pPr>
        <w:pStyle w:val="Doc-text2"/>
      </w:pPr>
    </w:p>
    <w:p w14:paraId="5E3C4872" w14:textId="77777777" w:rsidR="0077189F" w:rsidRDefault="0077189F" w:rsidP="00A427FE">
      <w:pPr>
        <w:pStyle w:val="Doc-text2"/>
      </w:pPr>
    </w:p>
    <w:p w14:paraId="78535F8C" w14:textId="68D46A41" w:rsidR="0077189F" w:rsidRDefault="0077189F" w:rsidP="0077189F">
      <w:pPr>
        <w:pStyle w:val="Agreement"/>
      </w:pPr>
      <w:r>
        <w:t>Add definition of “K” of the equation to the text</w:t>
      </w:r>
    </w:p>
    <w:p w14:paraId="20932042" w14:textId="473E3A97" w:rsidR="0077189F" w:rsidRDefault="0077189F" w:rsidP="0077189F">
      <w:pPr>
        <w:pStyle w:val="Agreement"/>
      </w:pPr>
      <w:r>
        <w:t>Ask RAN1 to capture the definition</w:t>
      </w:r>
      <w:r w:rsidR="000561B7">
        <w:t xml:space="preserve"> and clarify the text accordingly (i.e. no “yes” or “no” parts) so that RAN2 can refer to it in our </w:t>
      </w:r>
      <w:proofErr w:type="gramStart"/>
      <w:r w:rsidR="000561B7">
        <w:t>specifications</w:t>
      </w:r>
      <w:proofErr w:type="gramEnd"/>
    </w:p>
    <w:p w14:paraId="6FBA89A0" w14:textId="1BE2BDE7" w:rsidR="000561B7" w:rsidRDefault="000561B7" w:rsidP="000561B7">
      <w:pPr>
        <w:pStyle w:val="Agreement"/>
        <w:rPr>
          <w:lang w:eastAsia="ko-KR"/>
        </w:rPr>
      </w:pPr>
      <w:r>
        <w:t>Remove the last sentence “</w:t>
      </w:r>
      <w:r w:rsidRPr="000561B7">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2FCA8186" w14:textId="0146D6CE" w:rsidR="000561B7" w:rsidRPr="000561B7" w:rsidRDefault="000561B7" w:rsidP="000561B7">
      <w:pPr>
        <w:pStyle w:val="Agreement"/>
        <w:rPr>
          <w:lang w:eastAsia="ko-KR"/>
        </w:rPr>
      </w:pPr>
      <w:r>
        <w:rPr>
          <w:lang w:eastAsia="ko-KR"/>
        </w:rPr>
        <w:t xml:space="preserve">Revised in </w:t>
      </w:r>
      <w:hyperlink r:id="rId213" w:history="1">
        <w:r w:rsidR="005722B8">
          <w:rPr>
            <w:rStyle w:val="Hyperlink"/>
            <w:lang w:eastAsia="ko-KR"/>
          </w:rPr>
          <w:t>R2-2309006</w:t>
        </w:r>
      </w:hyperlink>
      <w:r>
        <w:rPr>
          <w:lang w:eastAsia="ko-KR"/>
        </w:rPr>
        <w:t xml:space="preserve"> (CBF)</w:t>
      </w:r>
    </w:p>
    <w:p w14:paraId="6D5693D6" w14:textId="77777777" w:rsidR="008D3E6E" w:rsidRDefault="008D3E6E" w:rsidP="00A427FE">
      <w:pPr>
        <w:pStyle w:val="Doc-text2"/>
        <w:ind w:left="0" w:firstLine="0"/>
        <w:rPr>
          <w:i/>
          <w:iCs/>
        </w:rPr>
      </w:pPr>
    </w:p>
    <w:p w14:paraId="28859675" w14:textId="7187AEF2" w:rsidR="00B4622F" w:rsidRDefault="005722B8" w:rsidP="00B4622F">
      <w:pPr>
        <w:pStyle w:val="Doc-title"/>
      </w:pPr>
      <w:hyperlink r:id="rId214" w:history="1">
        <w:r>
          <w:rPr>
            <w:rStyle w:val="Hyperlink"/>
          </w:rPr>
          <w:t>R2-2309006</w:t>
        </w:r>
      </w:hyperlink>
      <w:r w:rsidR="00B4622F">
        <w:tab/>
        <w:t xml:space="preserve">[Draft] </w:t>
      </w:r>
      <w:r w:rsidR="000B1DED" w:rsidRPr="000B1DED">
        <w:t>Reply LS on XR capacity enhancements</w:t>
      </w:r>
      <w:r w:rsidR="00B4622F">
        <w:tab/>
        <w:t>MediaTek</w:t>
      </w:r>
      <w:r w:rsidR="00B4622F">
        <w:tab/>
        <w:t>LS out</w:t>
      </w:r>
      <w:r w:rsidR="00B4622F">
        <w:tab/>
        <w:t>Rel-18</w:t>
      </w:r>
      <w:r w:rsidR="00B4622F">
        <w:tab/>
      </w:r>
      <w:r w:rsidR="00B4622F" w:rsidRPr="002B092E">
        <w:t>NR_XR_enh-Core</w:t>
      </w:r>
      <w:r w:rsidR="00B4622F">
        <w:tab/>
        <w:t>To: RAN1</w:t>
      </w:r>
    </w:p>
    <w:p w14:paraId="2E675468" w14:textId="597AD0D7" w:rsidR="00B4622F" w:rsidRDefault="00B4622F" w:rsidP="009909AB">
      <w:pPr>
        <w:pStyle w:val="Agreement"/>
      </w:pPr>
      <w:r>
        <w:t xml:space="preserve">Add “RAN2 would request RAN1 to capture the definition </w:t>
      </w:r>
      <w:r>
        <w:t>an invalid CG PUSCH as below</w:t>
      </w:r>
      <w:r>
        <w:t xml:space="preserve">” to the start of the </w:t>
      </w:r>
      <w:proofErr w:type="spellStart"/>
      <w:r>
        <w:t>the</w:t>
      </w:r>
      <w:proofErr w:type="spellEnd"/>
      <w:r>
        <w:t xml:space="preserve"> 2</w:t>
      </w:r>
      <w:r w:rsidRPr="00B4622F">
        <w:rPr>
          <w:vertAlign w:val="superscript"/>
        </w:rPr>
        <w:t>nd</w:t>
      </w:r>
      <w:r>
        <w:t xml:space="preserve"> part, i.e. “</w:t>
      </w:r>
      <w:r>
        <w:t xml:space="preserve">RAN2 would </w:t>
      </w:r>
      <w:r>
        <w:t xml:space="preserve">respectfully </w:t>
      </w:r>
      <w:r>
        <w:t xml:space="preserve">request RAN1 to capture the definition an invalid CG PUSCH as </w:t>
      </w:r>
      <w:proofErr w:type="gramStart"/>
      <w:r>
        <w:t>below</w:t>
      </w:r>
      <w:r>
        <w:t>, and</w:t>
      </w:r>
      <w:proofErr w:type="gramEnd"/>
      <w:r>
        <w:t xml:space="preserve"> </w:t>
      </w:r>
      <w:r>
        <w:t xml:space="preserve">would also like to know where the definition </w:t>
      </w:r>
      <w:r>
        <w:t xml:space="preserve">will be </w:t>
      </w:r>
      <w:r>
        <w:t>captured in the RAN1 specifications</w:t>
      </w:r>
      <w:r>
        <w:t xml:space="preserve"> (</w:t>
      </w:r>
      <w:r>
        <w:t>so that RAN2 specifications can refer to that definition</w:t>
      </w:r>
      <w:r>
        <w:t>).”</w:t>
      </w:r>
    </w:p>
    <w:p w14:paraId="49A8E05A" w14:textId="51FD102F" w:rsidR="00B4622F" w:rsidRPr="00B4622F" w:rsidRDefault="00B4622F" w:rsidP="00B4622F">
      <w:pPr>
        <w:pStyle w:val="Agreement"/>
      </w:pPr>
      <w:r>
        <w:t xml:space="preserve">With the above changes (and usual clean-ups), the LS is approved (unseen) in </w:t>
      </w:r>
      <w:hyperlink r:id="rId215" w:history="1">
        <w:r w:rsidR="005722B8">
          <w:rPr>
            <w:rStyle w:val="Hyperlink"/>
          </w:rPr>
          <w:t>R2-2309007</w:t>
        </w:r>
      </w:hyperlink>
    </w:p>
    <w:p w14:paraId="1931DA04" w14:textId="77777777" w:rsidR="00B4622F" w:rsidRDefault="00B4622F" w:rsidP="00A427FE">
      <w:pPr>
        <w:pStyle w:val="Doc-text2"/>
        <w:ind w:left="0" w:firstLine="0"/>
        <w:rPr>
          <w:i/>
          <w:iCs/>
        </w:rPr>
      </w:pPr>
    </w:p>
    <w:p w14:paraId="4AB15340" w14:textId="37A1C575" w:rsidR="000B1DED" w:rsidRDefault="005722B8" w:rsidP="000B1DED">
      <w:pPr>
        <w:pStyle w:val="Doc-title"/>
      </w:pPr>
      <w:hyperlink r:id="rId216" w:history="1">
        <w:r>
          <w:rPr>
            <w:rStyle w:val="Hyperlink"/>
          </w:rPr>
          <w:t>R2-2309007</w:t>
        </w:r>
      </w:hyperlink>
      <w:r w:rsidR="000B1DED">
        <w:tab/>
      </w:r>
      <w:r w:rsidR="000B1DED" w:rsidRPr="000B1DED">
        <w:t>Reply LS on XR capacity enhancements</w:t>
      </w:r>
      <w:r w:rsidR="000B1DED">
        <w:tab/>
        <w:t>LS out</w:t>
      </w:r>
      <w:r w:rsidR="000B1DED">
        <w:tab/>
        <w:t>Rel-18</w:t>
      </w:r>
      <w:r w:rsidR="000B1DED">
        <w:tab/>
      </w:r>
      <w:r w:rsidR="000B1DED" w:rsidRPr="002B092E">
        <w:t>NR_XR_enh-Core</w:t>
      </w:r>
      <w:r w:rsidR="000B1DED">
        <w:tab/>
        <w:t>To: RAN1</w:t>
      </w:r>
    </w:p>
    <w:p w14:paraId="22B31174" w14:textId="120DE865" w:rsidR="000B1DED" w:rsidRPr="000B1DED" w:rsidRDefault="000B1DED" w:rsidP="000B1DED">
      <w:pPr>
        <w:pStyle w:val="Agreement"/>
      </w:pPr>
      <w:r>
        <w:t>A</w:t>
      </w:r>
      <w:r>
        <w:t xml:space="preserve">pproved (unseen) </w:t>
      </w:r>
    </w:p>
    <w:p w14:paraId="17E4F849" w14:textId="77777777" w:rsidR="008D3E6E" w:rsidRPr="002B092E" w:rsidRDefault="008D3E6E" w:rsidP="00027C62">
      <w:pPr>
        <w:pStyle w:val="Doc-text2"/>
        <w:rPr>
          <w:i/>
          <w:iCs/>
        </w:rPr>
      </w:pPr>
    </w:p>
    <w:p w14:paraId="7A0EFCDC" w14:textId="7842D59F" w:rsidR="00027C62" w:rsidRPr="002B092E" w:rsidRDefault="005722B8" w:rsidP="00027C62">
      <w:pPr>
        <w:pStyle w:val="Doc-title"/>
      </w:pPr>
      <w:hyperlink r:id="rId217"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4294660E" w:rsidR="001B57F0" w:rsidRPr="002B092E" w:rsidRDefault="005722B8" w:rsidP="001B57F0">
      <w:pPr>
        <w:pStyle w:val="Doc-title"/>
      </w:pPr>
      <w:hyperlink r:id="rId218"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6238D8E8" w:rsidR="001B57F0" w:rsidRPr="002B092E" w:rsidRDefault="005722B8" w:rsidP="001B57F0">
      <w:pPr>
        <w:pStyle w:val="Doc-title"/>
      </w:pPr>
      <w:hyperlink r:id="rId219"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720367A3" w:rsidR="001B57F0" w:rsidRPr="002B092E" w:rsidRDefault="005722B8" w:rsidP="001B57F0">
      <w:pPr>
        <w:pStyle w:val="Doc-title"/>
      </w:pPr>
      <w:hyperlink r:id="rId220"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26AA977D" w:rsidR="001B57F0" w:rsidRPr="002B092E" w:rsidRDefault="005722B8" w:rsidP="001B57F0">
      <w:pPr>
        <w:pStyle w:val="Doc-title"/>
      </w:pPr>
      <w:hyperlink r:id="rId221"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034989BC" w:rsidR="001B57F0" w:rsidRPr="002B092E" w:rsidRDefault="005722B8" w:rsidP="001B57F0">
      <w:pPr>
        <w:pStyle w:val="Doc-title"/>
      </w:pPr>
      <w:hyperlink r:id="rId222"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64076401" w:rsidR="001B57F0" w:rsidRPr="002B092E" w:rsidRDefault="005722B8" w:rsidP="001B57F0">
      <w:pPr>
        <w:pStyle w:val="Doc-title"/>
      </w:pPr>
      <w:hyperlink r:id="rId223"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1E32FC3D" w:rsidR="001B57F0" w:rsidRPr="002B092E" w:rsidRDefault="005722B8" w:rsidP="001B57F0">
      <w:pPr>
        <w:pStyle w:val="Doc-title"/>
      </w:pPr>
      <w:hyperlink r:id="rId224"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4CFCFF68" w:rsidR="001B57F0" w:rsidRPr="002B092E" w:rsidRDefault="005722B8" w:rsidP="001B57F0">
      <w:pPr>
        <w:pStyle w:val="Doc-title"/>
      </w:pPr>
      <w:hyperlink r:id="rId225"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7DA728B7" w:rsidR="001B57F0" w:rsidRPr="002B092E" w:rsidRDefault="005722B8" w:rsidP="001B57F0">
      <w:pPr>
        <w:pStyle w:val="Doc-title"/>
      </w:pPr>
      <w:hyperlink r:id="rId226"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7035B653" w:rsidR="001B57F0" w:rsidRPr="002B092E" w:rsidRDefault="005722B8" w:rsidP="001B57F0">
      <w:pPr>
        <w:pStyle w:val="Doc-title"/>
      </w:pPr>
      <w:hyperlink r:id="rId227"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78652BFD" w:rsidR="001B57F0" w:rsidRPr="002B092E" w:rsidRDefault="005722B8" w:rsidP="001B57F0">
      <w:pPr>
        <w:pStyle w:val="Doc-title"/>
      </w:pPr>
      <w:hyperlink r:id="rId228"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05095497" w:rsidR="001B57F0" w:rsidRPr="002B092E" w:rsidRDefault="005722B8" w:rsidP="001B57F0">
      <w:pPr>
        <w:pStyle w:val="Doc-title"/>
      </w:pPr>
      <w:hyperlink r:id="rId229"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079DCB9D" w:rsidR="001B57F0" w:rsidRPr="002B092E" w:rsidRDefault="005722B8" w:rsidP="001B57F0">
      <w:pPr>
        <w:pStyle w:val="Doc-title"/>
      </w:pPr>
      <w:hyperlink r:id="rId230"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045A7E7C" w:rsidR="001B57F0" w:rsidRPr="002B092E" w:rsidRDefault="005722B8" w:rsidP="001B57F0">
      <w:pPr>
        <w:pStyle w:val="Doc-title"/>
      </w:pPr>
      <w:hyperlink r:id="rId231"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10356589" w:rsidR="001B57F0" w:rsidRPr="002B092E" w:rsidRDefault="005722B8" w:rsidP="001B57F0">
      <w:pPr>
        <w:pStyle w:val="Doc-title"/>
      </w:pPr>
      <w:hyperlink r:id="rId232"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240B3DC8" w:rsidR="001B57F0" w:rsidRPr="002B092E" w:rsidRDefault="005722B8" w:rsidP="001B57F0">
      <w:pPr>
        <w:pStyle w:val="Doc-title"/>
      </w:pPr>
      <w:hyperlink r:id="rId233"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6CE7933D" w:rsidR="001B57F0" w:rsidRPr="002B092E" w:rsidRDefault="005722B8" w:rsidP="001B57F0">
      <w:pPr>
        <w:pStyle w:val="Doc-title"/>
      </w:pPr>
      <w:hyperlink r:id="rId234"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00F9A0DF" w:rsidR="001B57F0" w:rsidRPr="002B092E" w:rsidRDefault="005722B8" w:rsidP="001B57F0">
      <w:pPr>
        <w:pStyle w:val="Doc-title"/>
      </w:pPr>
      <w:hyperlink r:id="rId235"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457B9B25" w:rsidR="001B57F0" w:rsidRPr="002B092E" w:rsidRDefault="005722B8" w:rsidP="006A7A91">
      <w:pPr>
        <w:pStyle w:val="Doc-title"/>
      </w:pPr>
      <w:hyperlink r:id="rId236"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4061E686"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37" w:history="1">
        <w:r w:rsidR="005722B8">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56DB7D38" w:rsidR="00CA1C32" w:rsidRPr="002B092E" w:rsidRDefault="00CA1C32" w:rsidP="00CA1C32">
      <w:pPr>
        <w:pStyle w:val="BoldComments"/>
        <w:rPr>
          <w:lang w:val="en-GB"/>
        </w:rPr>
      </w:pPr>
      <w:r w:rsidRPr="002B092E">
        <w:rPr>
          <w:lang w:val="en-GB"/>
        </w:rPr>
        <w:t>Online (</w:t>
      </w:r>
      <w:r w:rsidR="006A4D5C">
        <w:rPr>
          <w:lang w:val="en-GB"/>
        </w:rPr>
        <w:t>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5D8A5031" w:rsidR="003B27D5" w:rsidRPr="002B092E" w:rsidRDefault="005722B8" w:rsidP="003B27D5">
      <w:pPr>
        <w:pStyle w:val="Doc-title"/>
      </w:pPr>
      <w:hyperlink r:id="rId238"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lastRenderedPageBreak/>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50564F28" w14:textId="3E2D29C4" w:rsidR="003C4CE2" w:rsidRDefault="003C4CE2" w:rsidP="003C4CE2">
      <w:pPr>
        <w:pStyle w:val="Agreement"/>
      </w:pPr>
      <w:r>
        <w:t xml:space="preserve">UE capabilities will be discussed in the next meeting(s) based on company inputs. Companies are encouraged to </w:t>
      </w:r>
      <w:proofErr w:type="gramStart"/>
      <w:r>
        <w:t>provide also</w:t>
      </w:r>
      <w:proofErr w:type="gramEnd"/>
      <w:r>
        <w:t xml:space="preserve"> Stage-3 details of their proposals, e.g. </w:t>
      </w:r>
      <w:proofErr w:type="spellStart"/>
      <w:r>
        <w:t>draftCRs</w:t>
      </w:r>
      <w:proofErr w:type="spellEnd"/>
      <w:r>
        <w:t xml:space="preserve"> on the capabilities to allow better comparison of the proposals.</w:t>
      </w:r>
    </w:p>
    <w:p w14:paraId="7D16E35B" w14:textId="0AA24339" w:rsidR="003C4CE2" w:rsidRPr="003C4CE2" w:rsidRDefault="003C4CE2" w:rsidP="003C4CE2">
      <w:pPr>
        <w:pStyle w:val="Agreement"/>
      </w:pPr>
      <w:r>
        <w:t>Interested companies bringing documents to this AI should contact specification rapporteur to consolidate their proposals offline.</w:t>
      </w:r>
    </w:p>
    <w:p w14:paraId="7AA1A71A" w14:textId="77777777" w:rsidR="003C4CE2" w:rsidRDefault="003C4CE2" w:rsidP="00A02BB4">
      <w:pPr>
        <w:pStyle w:val="Doc-text2"/>
      </w:pPr>
    </w:p>
    <w:p w14:paraId="221779D5" w14:textId="5C637E50" w:rsidR="00542F6A" w:rsidRDefault="005722B8" w:rsidP="00542F6A">
      <w:pPr>
        <w:pStyle w:val="Doc-title"/>
      </w:pPr>
      <w:hyperlink r:id="rId239"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6E9D20CE" w:rsidR="001B57F0" w:rsidRPr="002B092E" w:rsidRDefault="005722B8" w:rsidP="001B57F0">
      <w:pPr>
        <w:pStyle w:val="Doc-title"/>
      </w:pPr>
      <w:hyperlink r:id="rId240"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lastRenderedPageBreak/>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38934C51" w:rsidR="001B57F0" w:rsidRDefault="005722B8" w:rsidP="001B57F0">
      <w:pPr>
        <w:pStyle w:val="Doc-title"/>
      </w:pPr>
      <w:hyperlink r:id="rId241"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772DFBB5" w:rsidR="00542F6A" w:rsidRPr="002B092E" w:rsidRDefault="005722B8" w:rsidP="00542F6A">
      <w:pPr>
        <w:pStyle w:val="Doc-title"/>
      </w:pPr>
      <w:hyperlink r:id="rId242"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2166DAB1" w:rsidR="00542F6A" w:rsidRPr="002B092E" w:rsidRDefault="005722B8" w:rsidP="00542F6A">
      <w:pPr>
        <w:pStyle w:val="Doc-title"/>
      </w:pPr>
      <w:hyperlink r:id="rId243"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29609BB0" w:rsidR="001B57F0" w:rsidRPr="002B092E" w:rsidRDefault="005722B8" w:rsidP="001B57F0">
      <w:pPr>
        <w:pStyle w:val="Doc-title"/>
      </w:pPr>
      <w:hyperlink r:id="rId244"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33D1C7E1" w:rsidR="001B57F0" w:rsidRPr="002B092E" w:rsidRDefault="005722B8" w:rsidP="001B57F0">
      <w:pPr>
        <w:pStyle w:val="Doc-title"/>
      </w:pPr>
      <w:hyperlink r:id="rId245"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395F648F" w:rsidR="001B57F0" w:rsidRPr="002B092E" w:rsidRDefault="005722B8" w:rsidP="001B57F0">
      <w:pPr>
        <w:pStyle w:val="Doc-title"/>
      </w:pPr>
      <w:hyperlink r:id="rId246"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2DFCC223" w:rsidR="001B57F0" w:rsidRPr="002B092E" w:rsidRDefault="005722B8" w:rsidP="001B57F0">
      <w:pPr>
        <w:pStyle w:val="Doc-title"/>
      </w:pPr>
      <w:hyperlink r:id="rId247"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02C5D4D7" w:rsidR="001B57F0" w:rsidRPr="002B092E" w:rsidRDefault="005722B8" w:rsidP="001B57F0">
      <w:pPr>
        <w:pStyle w:val="Doc-title"/>
      </w:pPr>
      <w:hyperlink r:id="rId248"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73DAFA84" w:rsidR="001B57F0" w:rsidRPr="002B092E" w:rsidRDefault="005722B8" w:rsidP="006A7A91">
      <w:pPr>
        <w:pStyle w:val="Doc-title"/>
      </w:pPr>
      <w:hyperlink r:id="rId249"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t>Online (Tuesday) (1) – Work plan</w:t>
      </w:r>
    </w:p>
    <w:p w14:paraId="2CEE47A5" w14:textId="5DE60EE6" w:rsidR="003B27D5" w:rsidRDefault="005722B8" w:rsidP="003B27D5">
      <w:pPr>
        <w:pStyle w:val="Doc-title"/>
      </w:pPr>
      <w:hyperlink r:id="rId250"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lastRenderedPageBreak/>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1DEA59FC" w:rsidR="00CA45B5" w:rsidRDefault="005722B8" w:rsidP="00CA45B5">
      <w:pPr>
        <w:pStyle w:val="Doc-title"/>
      </w:pPr>
      <w:hyperlink r:id="rId251"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3801BDF5" w:rsidR="001B57F0" w:rsidRPr="002B092E" w:rsidRDefault="005722B8" w:rsidP="001B57F0">
      <w:pPr>
        <w:pStyle w:val="Doc-title"/>
      </w:pPr>
      <w:hyperlink r:id="rId252"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759CDC8D" w:rsidR="001B57F0" w:rsidRPr="002B092E" w:rsidRDefault="005722B8" w:rsidP="001B57F0">
      <w:pPr>
        <w:pStyle w:val="Doc-title"/>
      </w:pPr>
      <w:hyperlink r:id="rId253"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29690BA5" w:rsidR="001B57F0" w:rsidRPr="002B092E" w:rsidRDefault="005722B8" w:rsidP="006A7A91">
      <w:pPr>
        <w:pStyle w:val="Doc-title"/>
        <w:rPr>
          <w:rStyle w:val="Hyperlink"/>
        </w:rPr>
      </w:pPr>
      <w:hyperlink r:id="rId254"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55"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lastRenderedPageBreak/>
        <w:t xml:space="preserve">Online (Tuesday) (2) – UE selection, buffering and </w:t>
      </w:r>
      <w:proofErr w:type="gramStart"/>
      <w:r w:rsidRPr="002B092E">
        <w:rPr>
          <w:lang w:val="en-GB"/>
        </w:rPr>
        <w:t>reporting</w:t>
      </w:r>
      <w:proofErr w:type="gramEnd"/>
    </w:p>
    <w:p w14:paraId="768C43EC" w14:textId="4C74D9F4" w:rsidR="00670D5B" w:rsidRPr="002B092E" w:rsidRDefault="005722B8" w:rsidP="00670D5B">
      <w:pPr>
        <w:pStyle w:val="Doc-title"/>
      </w:pPr>
      <w:hyperlink r:id="rId256"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lastRenderedPageBreak/>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4]</w:t>
      </w:r>
      <w:r w:rsidRPr="002B092E">
        <w:rPr>
          <w:lang w:val="en-GB"/>
        </w:rPr>
        <w:t xml:space="preserve"> –</w:t>
      </w:r>
      <w:r>
        <w:rPr>
          <w:lang w:val="en-GB"/>
        </w:rPr>
        <w:t xml:space="preserve"> LS to RAN3 on </w:t>
      </w:r>
      <w:proofErr w:type="spellStart"/>
      <w:r>
        <w:rPr>
          <w:lang w:val="en-GB"/>
        </w:rPr>
        <w:t>QoE</w:t>
      </w:r>
      <w:proofErr w:type="spellEnd"/>
      <w:r w:rsidRPr="002B092E">
        <w:rPr>
          <w:lang w:val="en-GB"/>
        </w:rPr>
        <w:t xml:space="preserve"> </w:t>
      </w:r>
    </w:p>
    <w:p w14:paraId="40756B77" w14:textId="1F35B0E6" w:rsidR="006C5FB7" w:rsidRDefault="006C5FB7" w:rsidP="006C5FB7">
      <w:pPr>
        <w:pStyle w:val="EmailDiscussion"/>
      </w:pPr>
      <w:r>
        <w:t>[AT123][</w:t>
      </w:r>
      <w:proofErr w:type="gramStart"/>
      <w:r>
        <w:t>204][</w:t>
      </w:r>
      <w:proofErr w:type="spellStart"/>
      <w:proofErr w:type="gramEnd"/>
      <w:r>
        <w:t>QoE</w:t>
      </w:r>
      <w:proofErr w:type="spellEnd"/>
      <w:r>
        <w:t xml:space="preserve">] LS on MBS </w:t>
      </w:r>
      <w:proofErr w:type="spellStart"/>
      <w:r>
        <w:t>QoE</w:t>
      </w:r>
      <w:proofErr w:type="spellEnd"/>
      <w:r>
        <w:t xml:space="preserve"> (Huawei)</w:t>
      </w:r>
    </w:p>
    <w:p w14:paraId="73A88740" w14:textId="0324A335" w:rsidR="006C5FB7" w:rsidRDefault="006C5FB7" w:rsidP="006C5FB7">
      <w:pPr>
        <w:pStyle w:val="EmailDiscussion2"/>
      </w:pPr>
      <w:r>
        <w:tab/>
        <w:t>Scope: Provide LS reply to RAN3 based on meeting agreements.</w:t>
      </w:r>
    </w:p>
    <w:p w14:paraId="235985FB" w14:textId="60C23AE5" w:rsidR="006C5FB7" w:rsidRDefault="006C5FB7" w:rsidP="006C5FB7">
      <w:pPr>
        <w:pStyle w:val="EmailDiscussion2"/>
      </w:pPr>
      <w:r>
        <w:tab/>
        <w:t xml:space="preserve">Intended outcome: Reply LS in </w:t>
      </w:r>
      <w:hyperlink r:id="rId257" w:history="1">
        <w:r w:rsidR="005722B8">
          <w:rPr>
            <w:rStyle w:val="Hyperlink"/>
          </w:rPr>
          <w:t>R2-2309031</w:t>
        </w:r>
      </w:hyperlink>
      <w:r>
        <w:t>.</w:t>
      </w:r>
    </w:p>
    <w:p w14:paraId="3C75BF08" w14:textId="77777777" w:rsidR="006C5FB7" w:rsidRDefault="006C5FB7" w:rsidP="006C5FB7">
      <w:pPr>
        <w:pStyle w:val="EmailDiscussion2"/>
      </w:pPr>
      <w:r>
        <w:lastRenderedPageBreak/>
        <w:tab/>
        <w:t xml:space="preserve">Deadline: Thursday CB session </w:t>
      </w:r>
    </w:p>
    <w:p w14:paraId="3C9F4D2B" w14:textId="77777777" w:rsidR="009658D5" w:rsidRDefault="009658D5" w:rsidP="009658D5">
      <w:pPr>
        <w:pStyle w:val="Doc-text2"/>
        <w:ind w:left="0" w:firstLine="0"/>
        <w:rPr>
          <w:i/>
          <w:iCs/>
        </w:rPr>
      </w:pPr>
    </w:p>
    <w:p w14:paraId="0AB90EF0" w14:textId="494C09D1" w:rsidR="008D3E6E" w:rsidRPr="00D36724" w:rsidRDefault="008D3E6E" w:rsidP="008D3E6E">
      <w:pPr>
        <w:pStyle w:val="BoldComments"/>
        <w:rPr>
          <w:lang w:val="en-GB"/>
        </w:rPr>
      </w:pPr>
      <w:r>
        <w:rPr>
          <w:lang w:val="en-GB"/>
        </w:rPr>
        <w:t xml:space="preserve">CB </w:t>
      </w:r>
      <w:proofErr w:type="spellStart"/>
      <w:r>
        <w:rPr>
          <w:lang w:val="en-GB"/>
        </w:rPr>
        <w:t>QoE</w:t>
      </w:r>
      <w:proofErr w:type="spellEnd"/>
      <w:r w:rsidRPr="002B092E">
        <w:rPr>
          <w:lang w:val="en-GB"/>
        </w:rPr>
        <w:t xml:space="preserve"> </w:t>
      </w:r>
      <w:r w:rsidR="00933E1C">
        <w:rPr>
          <w:lang w:val="en-GB"/>
        </w:rPr>
        <w:t xml:space="preserve">Thursday </w:t>
      </w:r>
      <w:r w:rsidRPr="002B092E">
        <w:rPr>
          <w:lang w:val="en-GB"/>
        </w:rPr>
        <w:t>(</w:t>
      </w:r>
      <w:r>
        <w:rPr>
          <w:lang w:val="en-GB"/>
        </w:rPr>
        <w:t>1</w:t>
      </w:r>
      <w:r w:rsidRPr="002B092E">
        <w:rPr>
          <w:lang w:val="en-GB"/>
        </w:rPr>
        <w:t>) –</w:t>
      </w:r>
      <w:r>
        <w:rPr>
          <w:lang w:val="en-GB"/>
        </w:rPr>
        <w:t xml:space="preserve"> LS to RAN3 on </w:t>
      </w:r>
      <w:proofErr w:type="spellStart"/>
      <w:r>
        <w:rPr>
          <w:lang w:val="en-GB"/>
        </w:rPr>
        <w:t>QoE</w:t>
      </w:r>
      <w:proofErr w:type="spellEnd"/>
      <w:r>
        <w:rPr>
          <w:lang w:val="en-GB"/>
        </w:rPr>
        <w:t xml:space="preserve"> </w:t>
      </w:r>
    </w:p>
    <w:p w14:paraId="4B7BB714" w14:textId="13A75716" w:rsidR="008D3E6E" w:rsidRDefault="005722B8" w:rsidP="008D3E6E">
      <w:pPr>
        <w:pStyle w:val="Doc-title"/>
      </w:pPr>
      <w:hyperlink r:id="rId258" w:history="1">
        <w:r>
          <w:rPr>
            <w:rStyle w:val="Hyperlink"/>
          </w:rPr>
          <w:t>R2-2309031</w:t>
        </w:r>
      </w:hyperlink>
      <w:r w:rsidR="008D3E6E">
        <w:tab/>
        <w:t xml:space="preserve">[Draft] </w:t>
      </w:r>
      <w:r w:rsidR="008D3E6E" w:rsidRPr="008D3E6E">
        <w:t>LS on QoE in RRC IDLE/INACTIVE and NR-DC scenarios</w:t>
      </w:r>
      <w:r w:rsidR="008D3E6E">
        <w:tab/>
        <w:t>Huawei</w:t>
      </w:r>
      <w:r w:rsidR="008D3E6E">
        <w:tab/>
        <w:t>LS out</w:t>
      </w:r>
      <w:r w:rsidR="008D3E6E">
        <w:tab/>
        <w:t>Rel-18</w:t>
      </w:r>
      <w:r w:rsidR="008D3E6E">
        <w:tab/>
      </w:r>
      <w:r w:rsidR="008D3E6E" w:rsidRPr="008D3E6E">
        <w:t>NR_QoE_enh-Core</w:t>
      </w:r>
      <w:r w:rsidR="008D3E6E">
        <w:tab/>
        <w:t>To: RAN3</w:t>
      </w:r>
    </w:p>
    <w:p w14:paraId="68542073" w14:textId="777B650C" w:rsidR="009658D5" w:rsidRDefault="009658D5" w:rsidP="009658D5">
      <w:pPr>
        <w:pStyle w:val="Agreement"/>
      </w:pPr>
      <w:r>
        <w:t xml:space="preserve">With the usual clean-ups, the LS is </w:t>
      </w:r>
      <w:r w:rsidR="008D3E6E">
        <w:t xml:space="preserve">approved </w:t>
      </w:r>
      <w:r>
        <w:t xml:space="preserve">in </w:t>
      </w:r>
      <w:hyperlink r:id="rId259" w:history="1">
        <w:r w:rsidR="005722B8">
          <w:rPr>
            <w:rStyle w:val="Hyperlink"/>
          </w:rPr>
          <w:t>R2-2309004</w:t>
        </w:r>
      </w:hyperlink>
    </w:p>
    <w:p w14:paraId="38DF6019" w14:textId="77777777" w:rsidR="009658D5" w:rsidRDefault="009658D5" w:rsidP="009658D5">
      <w:pPr>
        <w:pStyle w:val="Doc-text2"/>
        <w:ind w:left="0" w:firstLine="0"/>
      </w:pPr>
    </w:p>
    <w:p w14:paraId="05E318E3" w14:textId="671564A2" w:rsidR="008D3E6E" w:rsidRDefault="005722B8" w:rsidP="008D3E6E">
      <w:pPr>
        <w:pStyle w:val="Doc-title"/>
      </w:pPr>
      <w:hyperlink r:id="rId260"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1BE09FE2" w14:textId="0269D779" w:rsidR="008D3E6E" w:rsidRDefault="008D3E6E" w:rsidP="008D3E6E">
      <w:pPr>
        <w:pStyle w:val="Agreement"/>
      </w:pPr>
      <w:r>
        <w:t>Approved</w:t>
      </w:r>
    </w:p>
    <w:p w14:paraId="31CD2357" w14:textId="77777777" w:rsidR="008D3E6E" w:rsidRPr="009658D5" w:rsidRDefault="008D3E6E" w:rsidP="009658D5">
      <w:pPr>
        <w:pStyle w:val="Doc-text2"/>
        <w:ind w:left="0" w:firstLine="0"/>
      </w:pPr>
    </w:p>
    <w:p w14:paraId="3FFCD89E" w14:textId="77777777" w:rsidR="009658D5" w:rsidRPr="002B092E" w:rsidRDefault="009658D5" w:rsidP="009658D5">
      <w:pPr>
        <w:pStyle w:val="Doc-text2"/>
        <w:ind w:left="0" w:firstLine="0"/>
        <w:rPr>
          <w:i/>
          <w:iCs/>
        </w:rPr>
      </w:pPr>
    </w:p>
    <w:p w14:paraId="07364633" w14:textId="731F3A21" w:rsidR="00670D5B" w:rsidRPr="002B092E" w:rsidRDefault="005722B8" w:rsidP="00670D5B">
      <w:pPr>
        <w:pStyle w:val="Doc-title"/>
      </w:pPr>
      <w:hyperlink r:id="rId261"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1B82668B" w:rsidR="001B57F0" w:rsidRPr="002B092E" w:rsidRDefault="005722B8" w:rsidP="001B57F0">
      <w:pPr>
        <w:pStyle w:val="Doc-title"/>
      </w:pPr>
      <w:hyperlink r:id="rId262"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0BD1D50D" w:rsidR="001B57F0" w:rsidRPr="002B092E" w:rsidRDefault="005722B8" w:rsidP="001B57F0">
      <w:pPr>
        <w:pStyle w:val="Doc-title"/>
      </w:pPr>
      <w:hyperlink r:id="rId263"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109A5A21" w:rsidR="001B57F0" w:rsidRPr="002B092E" w:rsidRDefault="005722B8" w:rsidP="001B57F0">
      <w:pPr>
        <w:pStyle w:val="Doc-title"/>
      </w:pPr>
      <w:hyperlink r:id="rId264"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7B25B95C" w:rsidR="001B57F0" w:rsidRPr="002B092E" w:rsidRDefault="005722B8" w:rsidP="001B57F0">
      <w:pPr>
        <w:pStyle w:val="Doc-title"/>
      </w:pPr>
      <w:hyperlink r:id="rId265"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590A3D3D" w:rsidR="001B57F0" w:rsidRPr="002B092E" w:rsidRDefault="005722B8" w:rsidP="001B57F0">
      <w:pPr>
        <w:pStyle w:val="Doc-title"/>
      </w:pPr>
      <w:hyperlink r:id="rId266"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6360EBBA" w:rsidR="001B57F0" w:rsidRPr="002B092E" w:rsidRDefault="005722B8" w:rsidP="001B57F0">
      <w:pPr>
        <w:pStyle w:val="Doc-title"/>
      </w:pPr>
      <w:hyperlink r:id="rId267"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23B8DEAB" w:rsidR="001B57F0" w:rsidRPr="002B092E" w:rsidRDefault="005722B8" w:rsidP="001B57F0">
      <w:pPr>
        <w:pStyle w:val="Doc-title"/>
      </w:pPr>
      <w:hyperlink r:id="rId268"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0C6EB6B1" w:rsidR="001B57F0" w:rsidRPr="002B092E" w:rsidRDefault="005722B8" w:rsidP="001B57F0">
      <w:pPr>
        <w:pStyle w:val="Doc-title"/>
      </w:pPr>
      <w:hyperlink r:id="rId269"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40599ACF" w:rsidR="001B57F0" w:rsidRPr="002B092E" w:rsidRDefault="005722B8" w:rsidP="001B57F0">
      <w:pPr>
        <w:pStyle w:val="Doc-title"/>
      </w:pPr>
      <w:hyperlink r:id="rId270"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0133F78F" w:rsidR="00D82E82" w:rsidRPr="002B092E" w:rsidRDefault="005722B8" w:rsidP="00D82E82">
      <w:pPr>
        <w:pStyle w:val="Doc-title"/>
      </w:pPr>
      <w:hyperlink r:id="rId271"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Default="00BB302E" w:rsidP="00D82E82">
      <w:pPr>
        <w:pStyle w:val="Doc-text2"/>
      </w:pPr>
    </w:p>
    <w:p w14:paraId="34C739D3" w14:textId="321491B2" w:rsidR="009658D5" w:rsidRPr="00D36724" w:rsidRDefault="009658D5" w:rsidP="00D36724">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1DC57613" w14:textId="1F83E7C2" w:rsidR="00C57047" w:rsidRDefault="00B1495D" w:rsidP="00B1495D">
      <w:pPr>
        <w:pStyle w:val="Agreement"/>
      </w:pPr>
      <w:r>
        <w:lastRenderedPageBreak/>
        <w:t>CB Friday: Discuss whether to have an LS to SA4 after RAN3 decisions.</w:t>
      </w:r>
    </w:p>
    <w:p w14:paraId="71043928" w14:textId="77777777" w:rsidR="00C57047" w:rsidRDefault="00C57047" w:rsidP="00D82E82">
      <w:pPr>
        <w:pStyle w:val="Doc-text2"/>
      </w:pPr>
    </w:p>
    <w:p w14:paraId="683E2E44" w14:textId="5D2772C4" w:rsidR="00A928E4" w:rsidRPr="00D36724" w:rsidRDefault="00A928E4" w:rsidP="00A928E4">
      <w:pPr>
        <w:pStyle w:val="BoldComments"/>
        <w:rPr>
          <w:lang w:val="en-GB"/>
        </w:rPr>
      </w:pPr>
      <w:r>
        <w:rPr>
          <w:lang w:val="en-GB"/>
        </w:rPr>
        <w:t>CB Friday</w:t>
      </w:r>
      <w:r w:rsidRPr="002B092E">
        <w:rPr>
          <w:lang w:val="en-GB"/>
        </w:rPr>
        <w:t xml:space="preserve"> (</w:t>
      </w:r>
      <w:r>
        <w:rPr>
          <w:lang w:val="en-GB"/>
        </w:rPr>
        <w:t>1</w:t>
      </w:r>
      <w:r w:rsidRPr="002B092E">
        <w:rPr>
          <w:lang w:val="en-GB"/>
        </w:rPr>
        <w:t xml:space="preserve">) – </w:t>
      </w:r>
      <w:r>
        <w:rPr>
          <w:lang w:val="en-GB"/>
        </w:rPr>
        <w:t>LS to SA4 on b</w:t>
      </w:r>
      <w:r w:rsidRPr="002B092E">
        <w:rPr>
          <w:lang w:val="en-GB"/>
        </w:rPr>
        <w:t xml:space="preserve">uffer-level based </w:t>
      </w:r>
      <w:proofErr w:type="spellStart"/>
      <w:r w:rsidRPr="002B092E">
        <w:rPr>
          <w:lang w:val="en-GB"/>
        </w:rPr>
        <w:t>RVQoE</w:t>
      </w:r>
      <w:proofErr w:type="spellEnd"/>
      <w:r w:rsidRPr="002B092E">
        <w:rPr>
          <w:lang w:val="en-GB"/>
        </w:rPr>
        <w:t xml:space="preserve"> reporting </w:t>
      </w:r>
    </w:p>
    <w:p w14:paraId="1506A487" w14:textId="4CB6C049" w:rsidR="00113829" w:rsidRDefault="00113829" w:rsidP="00113829">
      <w:pPr>
        <w:pStyle w:val="Agreement"/>
      </w:pPr>
      <w:r>
        <w:t xml:space="preserve">CB </w:t>
      </w:r>
      <w:r>
        <w:t>Main session</w:t>
      </w:r>
      <w:r>
        <w:t>: Discuss whether to have an LS to SA4 after RAN3 decisions.</w:t>
      </w:r>
    </w:p>
    <w:p w14:paraId="03EC4C0F" w14:textId="77777777" w:rsidR="00D36724" w:rsidRPr="00BB302E" w:rsidRDefault="00D36724" w:rsidP="00D82E82">
      <w:pPr>
        <w:pStyle w:val="Doc-text2"/>
      </w:pPr>
    </w:p>
    <w:p w14:paraId="4B7A2063" w14:textId="3BE81B50" w:rsidR="00CA45B5" w:rsidRPr="002B092E" w:rsidRDefault="005722B8" w:rsidP="00CA45B5">
      <w:pPr>
        <w:pStyle w:val="Doc-title"/>
      </w:pPr>
      <w:hyperlink r:id="rId272"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6CC23B00" w:rsidR="00807352" w:rsidRPr="002B092E" w:rsidRDefault="005722B8" w:rsidP="00807352">
      <w:pPr>
        <w:pStyle w:val="Doc-title"/>
      </w:pPr>
      <w:hyperlink r:id="rId273"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40B14B5E" w:rsidR="001A11DA" w:rsidRDefault="005722B8" w:rsidP="001A11DA">
      <w:pPr>
        <w:pStyle w:val="Doc-title"/>
      </w:pPr>
      <w:hyperlink r:id="rId274"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4ACA3E6D" w:rsidR="001B57F0" w:rsidRPr="002B092E" w:rsidRDefault="005722B8" w:rsidP="001B57F0">
      <w:pPr>
        <w:pStyle w:val="Doc-title"/>
      </w:pPr>
      <w:hyperlink r:id="rId275"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0A4B7BD0" w:rsidR="001B57F0" w:rsidRPr="002B092E" w:rsidRDefault="005722B8" w:rsidP="001B57F0">
      <w:pPr>
        <w:pStyle w:val="Doc-title"/>
      </w:pPr>
      <w:hyperlink r:id="rId276"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1F3E2773" w:rsidR="001B57F0" w:rsidRPr="002B092E" w:rsidRDefault="005722B8" w:rsidP="001B57F0">
      <w:pPr>
        <w:pStyle w:val="Doc-title"/>
      </w:pPr>
      <w:hyperlink r:id="rId277"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6755D466" w:rsidR="001B57F0" w:rsidRPr="002B092E" w:rsidRDefault="005722B8" w:rsidP="001B57F0">
      <w:pPr>
        <w:pStyle w:val="Doc-title"/>
      </w:pPr>
      <w:hyperlink r:id="rId278"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54D46AAE" w:rsidR="001B57F0" w:rsidRPr="002B092E" w:rsidRDefault="005722B8" w:rsidP="001B57F0">
      <w:pPr>
        <w:pStyle w:val="Doc-title"/>
      </w:pPr>
      <w:hyperlink r:id="rId279"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518B9102" w:rsidR="001B57F0" w:rsidRPr="002B092E" w:rsidRDefault="005722B8" w:rsidP="006A7A91">
      <w:pPr>
        <w:pStyle w:val="Doc-title"/>
      </w:pPr>
      <w:hyperlink r:id="rId280"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lastRenderedPageBreak/>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4ECF2E22" w:rsidR="001B57F0" w:rsidRPr="002B092E" w:rsidRDefault="005722B8" w:rsidP="001B57F0">
      <w:pPr>
        <w:pStyle w:val="Doc-title"/>
      </w:pPr>
      <w:hyperlink r:id="rId281"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0D07B432" w:rsidR="001B57F0" w:rsidRPr="002B092E" w:rsidRDefault="005722B8" w:rsidP="001B57F0">
      <w:pPr>
        <w:pStyle w:val="Doc-title"/>
      </w:pPr>
      <w:hyperlink r:id="rId282" w:history="1">
        <w:r>
          <w:rPr>
            <w:rStyle w:val="Hyperlink"/>
          </w:rPr>
          <w:t>R2-230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Default="0080636B" w:rsidP="00E43C0D">
      <w:pPr>
        <w:pStyle w:val="Doc-text2"/>
      </w:pPr>
    </w:p>
    <w:p w14:paraId="7B482F4B" w14:textId="26C6C08D" w:rsidR="009658D5" w:rsidRPr="009658D5" w:rsidRDefault="009658D5" w:rsidP="009658D5">
      <w:pPr>
        <w:pStyle w:val="BoldComments"/>
        <w:rPr>
          <w:lang w:val="en-GB"/>
        </w:rPr>
      </w:pPr>
      <w:r w:rsidRPr="002B092E">
        <w:rPr>
          <w:lang w:val="en-GB"/>
        </w:rPr>
        <w:lastRenderedPageBreak/>
        <w:t>Online (</w:t>
      </w:r>
      <w:r>
        <w:rPr>
          <w:lang w:val="en-GB"/>
        </w:rPr>
        <w:t>Thursday</w:t>
      </w:r>
      <w:r w:rsidRPr="002B092E">
        <w:rPr>
          <w:lang w:val="en-GB"/>
        </w:rPr>
        <w:t>) (</w:t>
      </w:r>
      <w:r>
        <w:rPr>
          <w:lang w:val="en-GB"/>
        </w:rPr>
        <w:t>1</w:t>
      </w:r>
      <w:r w:rsidRPr="002B092E">
        <w:rPr>
          <w:lang w:val="en-GB"/>
        </w:rPr>
        <w:t>) –</w:t>
      </w:r>
      <w:r>
        <w:rPr>
          <w:lang w:val="en-GB"/>
        </w:rPr>
        <w:t xml:space="preserve"> </w:t>
      </w:r>
      <w:proofErr w:type="spellStart"/>
      <w:r>
        <w:rPr>
          <w:lang w:val="en-GB"/>
        </w:rPr>
        <w:t>QoE</w:t>
      </w:r>
      <w:proofErr w:type="spellEnd"/>
      <w:r>
        <w:rPr>
          <w:lang w:val="en-GB"/>
        </w:rPr>
        <w:t xml:space="preserve"> in NR-DC</w:t>
      </w:r>
      <w:r w:rsidRPr="002B092E">
        <w:rPr>
          <w:lang w:val="en-GB"/>
        </w:rPr>
        <w:t xml:space="preserve"> </w:t>
      </w: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0F851E91"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r w:rsidR="003A6BBA">
        <w:t>anyway</w:t>
      </w:r>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 (no changes to Rel-17 mechanism).</w:t>
      </w:r>
    </w:p>
    <w:p w14:paraId="2B9634F4" w14:textId="77777777" w:rsidR="003E0A68" w:rsidRDefault="003E0A68" w:rsidP="00E43C0D">
      <w:pPr>
        <w:pStyle w:val="Doc-text2"/>
        <w:rPr>
          <w:i/>
          <w:iCs/>
        </w:rPr>
      </w:pPr>
    </w:p>
    <w:p w14:paraId="1FD793FB" w14:textId="51088130" w:rsidR="003A6BBA" w:rsidRDefault="003A6BBA" w:rsidP="00E43C0D">
      <w:pPr>
        <w:pStyle w:val="Doc-text2"/>
      </w:pPr>
      <w:r>
        <w:t>-</w:t>
      </w:r>
      <w:r>
        <w:tab/>
        <w:t>Chair comments that we need to decide whether NW configures everything or not.</w:t>
      </w:r>
    </w:p>
    <w:p w14:paraId="22A23EED" w14:textId="2C701CFD" w:rsidR="003A6BBA" w:rsidRDefault="003A6BBA" w:rsidP="00E43C0D">
      <w:pPr>
        <w:pStyle w:val="Doc-text2"/>
      </w:pPr>
      <w:r>
        <w:t>-</w:t>
      </w:r>
      <w:r>
        <w:tab/>
        <w:t>Ericsson thinks that for activation, this may not work. UE could indicate assistance on data for SRB5. Huawei thinks we can leave the configuration up to network implementation.</w:t>
      </w:r>
    </w:p>
    <w:p w14:paraId="122A4B55" w14:textId="24F8B36B" w:rsidR="003A6BBA" w:rsidRDefault="003A6BBA" w:rsidP="00E43C0D">
      <w:pPr>
        <w:pStyle w:val="Doc-text2"/>
      </w:pPr>
      <w:r>
        <w:t>-</w:t>
      </w:r>
      <w:r>
        <w:tab/>
        <w:t xml:space="preserve">Nokia agrees that for deactivation, it’s up to NW. But for activation, NW does not know UE needs SCG activation. We already agreed there is no RRC setup for only </w:t>
      </w:r>
      <w:proofErr w:type="spellStart"/>
      <w:r>
        <w:t>QoE</w:t>
      </w:r>
      <w:proofErr w:type="spellEnd"/>
      <w:r>
        <w:t xml:space="preserve">. Huawei thinks it’s not a problem since NW just detects the overload and can decide whether to release or pause reporting. Nokia thinks this is different from pause since UE buffers the data. So how does UE send indication whether there is </w:t>
      </w:r>
      <w:proofErr w:type="spellStart"/>
      <w:r>
        <w:t>QoE</w:t>
      </w:r>
      <w:proofErr w:type="spellEnd"/>
      <w:r>
        <w:t xml:space="preserve"> data to be sent?</w:t>
      </w:r>
    </w:p>
    <w:p w14:paraId="5605AC90" w14:textId="3DFDF910" w:rsidR="003A6BBA" w:rsidRDefault="003A6BBA" w:rsidP="003A6BBA">
      <w:pPr>
        <w:pStyle w:val="Doc-text2"/>
      </w:pPr>
      <w:r>
        <w:t>-</w:t>
      </w:r>
      <w:r>
        <w:tab/>
        <w:t xml:space="preserve">Samsung thinks there are many reasons to deactivate SCG. It’s not useful to indicate SCG activation only for </w:t>
      </w:r>
      <w:proofErr w:type="spellStart"/>
      <w:r>
        <w:t>QoE</w:t>
      </w:r>
      <w:proofErr w:type="spellEnd"/>
      <w:r>
        <w:t xml:space="preserve">. Ericsson thinks in legacy UE can tell the reason. Samsung agrees for Rel-17 but thinks for </w:t>
      </w:r>
      <w:proofErr w:type="spellStart"/>
      <w:r>
        <w:t>QoE</w:t>
      </w:r>
      <w:proofErr w:type="spellEnd"/>
      <w:r>
        <w:t xml:space="preserve">, there is a periodicity for </w:t>
      </w:r>
      <w:proofErr w:type="spellStart"/>
      <w:r>
        <w:t>QoE</w:t>
      </w:r>
      <w:proofErr w:type="spellEnd"/>
      <w:r>
        <w:t xml:space="preserve"> reporting even though NW doesn’t know it. So NW can activate SCG for that periodically.</w:t>
      </w:r>
    </w:p>
    <w:p w14:paraId="6AF7F4D2" w14:textId="217E2CAA" w:rsidR="003A6BBA" w:rsidRDefault="003A6BBA" w:rsidP="003A6BBA">
      <w:pPr>
        <w:pStyle w:val="Doc-text2"/>
      </w:pPr>
      <w:r>
        <w:t>-</w:t>
      </w:r>
      <w:r>
        <w:tab/>
        <w:t>QC thinks we take the existing SCG activation as baseline and leave it up to NW what to do.</w:t>
      </w:r>
    </w:p>
    <w:p w14:paraId="0C329A25" w14:textId="77777777" w:rsidR="003A6BBA" w:rsidRDefault="003A6BBA" w:rsidP="003A6BBA">
      <w:pPr>
        <w:pStyle w:val="Doc-text2"/>
      </w:pPr>
    </w:p>
    <w:p w14:paraId="7A5AB116" w14:textId="49900353" w:rsidR="003A6BBA" w:rsidRDefault="003A6BBA" w:rsidP="003A6BBA">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4396D1E7" w14:textId="654219AB" w:rsidR="003A6BBA" w:rsidRDefault="003A6BBA" w:rsidP="003A6BBA">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20DCDD69" w14:textId="77777777" w:rsidR="003A6BBA" w:rsidRPr="003A6BBA" w:rsidRDefault="003A6BBA" w:rsidP="003A6BBA">
      <w:pPr>
        <w:pStyle w:val="Doc-text2"/>
      </w:pPr>
    </w:p>
    <w:p w14:paraId="3672EC49" w14:textId="77777777" w:rsidR="003E0A68" w:rsidRPr="002B092E" w:rsidRDefault="003E0A68" w:rsidP="00E43C0D">
      <w:pPr>
        <w:pStyle w:val="Doc-text2"/>
        <w:rPr>
          <w:i/>
          <w:iCs/>
        </w:rPr>
      </w:pPr>
    </w:p>
    <w:p w14:paraId="2A4C50F9" w14:textId="77777777" w:rsidR="00E43C0D" w:rsidRDefault="00E43C0D" w:rsidP="00E43C0D">
      <w:pPr>
        <w:pStyle w:val="Doc-text2"/>
        <w:rPr>
          <w:i/>
          <w:iCs/>
        </w:rPr>
      </w:pPr>
      <w:r w:rsidRPr="00C57047">
        <w:rPr>
          <w:i/>
          <w:iCs/>
          <w:highlight w:val="yellow"/>
        </w:rPr>
        <w:t xml:space="preserve">Proposal 6: When SN is released, UE is indicated which </w:t>
      </w:r>
      <w:proofErr w:type="spellStart"/>
      <w:r w:rsidRPr="00C57047">
        <w:rPr>
          <w:i/>
          <w:iCs/>
          <w:highlight w:val="yellow"/>
        </w:rPr>
        <w:t>QoE</w:t>
      </w:r>
      <w:proofErr w:type="spellEnd"/>
      <w:r w:rsidRPr="00C57047">
        <w:rPr>
          <w:i/>
          <w:iCs/>
          <w:highlight w:val="yellow"/>
        </w:rPr>
        <w:t xml:space="preserve"> configurations should be released or kept.</w:t>
      </w:r>
    </w:p>
    <w:p w14:paraId="64E90E34" w14:textId="77777777" w:rsidR="003A6BBA" w:rsidRDefault="003A6BBA" w:rsidP="00E43C0D">
      <w:pPr>
        <w:pStyle w:val="Doc-text2"/>
      </w:pPr>
    </w:p>
    <w:p w14:paraId="408E6FDF" w14:textId="4C8A261B" w:rsidR="003A6BBA" w:rsidRDefault="003A6BBA" w:rsidP="00E43C0D">
      <w:pPr>
        <w:pStyle w:val="Doc-text2"/>
      </w:pPr>
      <w:r>
        <w:t>-</w:t>
      </w:r>
      <w:r>
        <w:tab/>
        <w:t xml:space="preserve">Ericsson thinks there is procedure text to upper layers at normal release. Should have something similar here. QC agrees but the intention was that UE should be explicitly indicated which </w:t>
      </w:r>
      <w:proofErr w:type="spellStart"/>
      <w:r>
        <w:t>QoE</w:t>
      </w:r>
      <w:proofErr w:type="spellEnd"/>
      <w:r>
        <w:t xml:space="preserve"> configurations are released. Huawei agrees.</w:t>
      </w:r>
    </w:p>
    <w:p w14:paraId="28A9EA80" w14:textId="77777777" w:rsidR="003A6BBA" w:rsidRPr="002B092E" w:rsidRDefault="003A6BBA" w:rsidP="003A6BBA">
      <w:pPr>
        <w:pStyle w:val="Agreement"/>
        <w:numPr>
          <w:ilvl w:val="0"/>
          <w:numId w:val="0"/>
        </w:numPr>
      </w:pPr>
    </w:p>
    <w:p w14:paraId="1995F67C" w14:textId="224C2318" w:rsidR="003A6BBA" w:rsidRPr="003A6BBA" w:rsidRDefault="003A6BBA" w:rsidP="003A6BBA">
      <w:pPr>
        <w:pStyle w:val="Agreement"/>
      </w:pPr>
      <w:r w:rsidRPr="003A6BBA">
        <w:t xml:space="preserve">6: When SN is released, UE is indicated which </w:t>
      </w:r>
      <w:proofErr w:type="spellStart"/>
      <w:r w:rsidRPr="003A6BBA">
        <w:t>QoE</w:t>
      </w:r>
      <w:proofErr w:type="spellEnd"/>
      <w:r w:rsidRPr="003A6BBA">
        <w:t xml:space="preserve"> configurations should be released or kept. For released configurations, UE indicates the release to upper layers (as in Rel-17)</w:t>
      </w:r>
    </w:p>
    <w:p w14:paraId="33864215" w14:textId="77777777" w:rsidR="003A6BBA" w:rsidRDefault="003A6BBA" w:rsidP="00E43C0D">
      <w:pPr>
        <w:pStyle w:val="Doc-text2"/>
      </w:pPr>
    </w:p>
    <w:p w14:paraId="20AD051D" w14:textId="77777777" w:rsidR="003A6BBA" w:rsidRPr="003A6BBA" w:rsidRDefault="003A6BBA" w:rsidP="00E43C0D">
      <w:pPr>
        <w:pStyle w:val="Doc-text2"/>
      </w:pP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Default="00E43C0D" w:rsidP="00E43C0D">
      <w:pPr>
        <w:pStyle w:val="Doc-text2"/>
        <w:rPr>
          <w:i/>
          <w:iCs/>
        </w:rPr>
      </w:pPr>
    </w:p>
    <w:p w14:paraId="70CF9B0B" w14:textId="2CD10533" w:rsidR="00E55DBF" w:rsidRPr="00E55DBF" w:rsidRDefault="00E55DBF" w:rsidP="00E43C0D">
      <w:pPr>
        <w:pStyle w:val="Doc-text2"/>
      </w:pPr>
      <w:r>
        <w:t>-</w:t>
      </w:r>
      <w:r>
        <w:tab/>
        <w:t>Huawei agrees with P7 and P8.</w:t>
      </w:r>
    </w:p>
    <w:p w14:paraId="19CDD374" w14:textId="77777777" w:rsidR="00E55DBF" w:rsidRDefault="00E55DBF" w:rsidP="00E43C0D">
      <w:pPr>
        <w:pStyle w:val="Doc-text2"/>
        <w:rPr>
          <w:i/>
          <w:iCs/>
        </w:rPr>
      </w:pPr>
    </w:p>
    <w:p w14:paraId="2E6979D9" w14:textId="15ECB338" w:rsidR="00E55DBF" w:rsidRPr="002B092E" w:rsidRDefault="00E55DBF" w:rsidP="00E55DBF">
      <w:pPr>
        <w:pStyle w:val="Agreement"/>
      </w:pPr>
      <w:r w:rsidRPr="002B092E">
        <w:t xml:space="preserve">7: 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1F743780" w14:textId="34A421E4" w:rsidR="00E55DBF" w:rsidRPr="002B092E" w:rsidRDefault="00E55DBF" w:rsidP="00E55DBF">
      <w:pPr>
        <w:pStyle w:val="Agreement"/>
      </w:pPr>
      <w:r w:rsidRPr="002B092E">
        <w:lastRenderedPageBreak/>
        <w:t xml:space="preserve">8: 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01B42884" w14:textId="77777777" w:rsidR="00E55DBF" w:rsidRDefault="00E55DBF" w:rsidP="00E43C0D">
      <w:pPr>
        <w:pStyle w:val="Doc-text2"/>
        <w:rPr>
          <w:i/>
          <w:iCs/>
        </w:rPr>
      </w:pPr>
    </w:p>
    <w:p w14:paraId="75A0A1BB" w14:textId="77777777" w:rsidR="00E55DBF" w:rsidRPr="002B092E" w:rsidRDefault="00E55DBF"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Default="00E43C0D" w:rsidP="00E43C0D">
      <w:pPr>
        <w:pStyle w:val="Doc-text2"/>
        <w:rPr>
          <w:i/>
          <w:iCs/>
          <w:highlight w:val="yellow"/>
        </w:rPr>
      </w:pPr>
      <w:r w:rsidRPr="00C57047">
        <w:rPr>
          <w:i/>
          <w:iCs/>
          <w:highlight w:val="yellow"/>
        </w:rPr>
        <w:t xml:space="preserve">Proposal 9: Per-leg based </w:t>
      </w:r>
      <w:proofErr w:type="spellStart"/>
      <w:r w:rsidRPr="00C57047">
        <w:rPr>
          <w:i/>
          <w:iCs/>
          <w:highlight w:val="yellow"/>
        </w:rPr>
        <w:t>QoE</w:t>
      </w:r>
      <w:proofErr w:type="spellEnd"/>
      <w:r w:rsidRPr="00C57047">
        <w:rPr>
          <w:i/>
          <w:iCs/>
          <w:highlight w:val="yellow"/>
        </w:rPr>
        <w:t xml:space="preserve"> reporting pause or resume is not introduced. That means if MN is overloaded and SN is not, </w:t>
      </w:r>
      <w:proofErr w:type="spellStart"/>
      <w:r w:rsidRPr="00C57047">
        <w:rPr>
          <w:i/>
          <w:iCs/>
          <w:highlight w:val="yellow"/>
        </w:rPr>
        <w:t>QoE</w:t>
      </w:r>
      <w:proofErr w:type="spellEnd"/>
      <w:r w:rsidRPr="00C57047">
        <w:rPr>
          <w:i/>
          <w:iCs/>
          <w:highlight w:val="yellow"/>
        </w:rPr>
        <w:t xml:space="preserve"> reporting can be changed to SRB5 (if configured), or vice versa.</w:t>
      </w:r>
    </w:p>
    <w:p w14:paraId="1766BF47" w14:textId="12E33276" w:rsidR="00E55DBF" w:rsidRPr="00E55DBF" w:rsidRDefault="00E55DBF" w:rsidP="00E43C0D">
      <w:pPr>
        <w:pStyle w:val="Doc-text2"/>
      </w:pPr>
      <w:r w:rsidRPr="00E55DBF">
        <w:t>-</w:t>
      </w:r>
      <w:r w:rsidRPr="00E55DBF">
        <w:tab/>
        <w:t xml:space="preserve">Huawei </w:t>
      </w:r>
      <w:r>
        <w:t xml:space="preserve">wonders what “per-leg based” means? QC clarifies that we wouldn’t support pausing for MN leg or SN leg. Would rather support Rel-17 mechanism of per-index </w:t>
      </w:r>
      <w:proofErr w:type="spellStart"/>
      <w:r>
        <w:t>puasing</w:t>
      </w:r>
      <w:proofErr w:type="spellEnd"/>
      <w:r>
        <w:t>.</w:t>
      </w:r>
    </w:p>
    <w:p w14:paraId="25BA7446" w14:textId="0C9CA726" w:rsidR="00E55DBF" w:rsidRPr="00E55DBF" w:rsidRDefault="00E55DBF" w:rsidP="00E55DBF">
      <w:pPr>
        <w:pStyle w:val="Agreement"/>
      </w:pPr>
      <w:r w:rsidRPr="00E55DBF">
        <w:t xml:space="preserve">Do not change </w:t>
      </w:r>
      <w:proofErr w:type="spellStart"/>
      <w:r w:rsidRPr="00E55DBF">
        <w:t>QoE</w:t>
      </w:r>
      <w:proofErr w:type="spellEnd"/>
      <w:r w:rsidRPr="00E55DBF">
        <w:t xml:space="preserve"> pause/resume in Rel-18, i.e. pause/resume works based on </w:t>
      </w:r>
      <w:proofErr w:type="spellStart"/>
      <w:r w:rsidRPr="00E55DBF">
        <w:t>QoE</w:t>
      </w:r>
      <w:proofErr w:type="spellEnd"/>
      <w:r w:rsidRPr="00E55DBF">
        <w:t xml:space="preserve"> reporting IDs.</w:t>
      </w:r>
    </w:p>
    <w:p w14:paraId="54CB2B59" w14:textId="77777777" w:rsidR="00E55DBF" w:rsidRDefault="00E55DBF" w:rsidP="00E43C0D">
      <w:pPr>
        <w:pStyle w:val="Doc-text2"/>
        <w:rPr>
          <w:i/>
          <w:iCs/>
          <w:highlight w:val="yellow"/>
        </w:rPr>
      </w:pPr>
    </w:p>
    <w:p w14:paraId="002283D4" w14:textId="77777777" w:rsidR="00E55DBF" w:rsidRPr="00C57047" w:rsidRDefault="00E55DBF" w:rsidP="00E43C0D">
      <w:pPr>
        <w:pStyle w:val="Doc-text2"/>
        <w:rPr>
          <w:i/>
          <w:iCs/>
          <w:highlight w:val="yellow"/>
        </w:rPr>
      </w:pPr>
    </w:p>
    <w:p w14:paraId="61464CCB" w14:textId="77777777" w:rsidR="00E43C0D" w:rsidRPr="00C57047" w:rsidRDefault="00E43C0D" w:rsidP="00E43C0D">
      <w:pPr>
        <w:pStyle w:val="Doc-text2"/>
        <w:rPr>
          <w:i/>
          <w:iCs/>
          <w:highlight w:val="yellow"/>
        </w:rPr>
      </w:pPr>
      <w:r w:rsidRPr="00C57047">
        <w:rPr>
          <w:i/>
          <w:iCs/>
          <w:highlight w:val="yellow"/>
        </w:rPr>
        <w:t xml:space="preserve">Proposal 10: If both MN and SN are overloaded, network can indicate </w:t>
      </w:r>
      <w:proofErr w:type="spellStart"/>
      <w:r w:rsidRPr="00C57047">
        <w:rPr>
          <w:i/>
          <w:iCs/>
          <w:highlight w:val="yellow"/>
        </w:rPr>
        <w:t>QoE</w:t>
      </w:r>
      <w:proofErr w:type="spellEnd"/>
      <w:r w:rsidRPr="00C57047">
        <w:rPr>
          <w:i/>
          <w:iCs/>
          <w:highlight w:val="yellow"/>
        </w:rPr>
        <w:t xml:space="preserve"> reporting pause per </w:t>
      </w:r>
      <w:proofErr w:type="spellStart"/>
      <w:r w:rsidRPr="00C57047">
        <w:rPr>
          <w:i/>
          <w:iCs/>
          <w:highlight w:val="yellow"/>
        </w:rPr>
        <w:t>QoE</w:t>
      </w:r>
      <w:proofErr w:type="spellEnd"/>
      <w:r w:rsidRPr="00C57047">
        <w:rPr>
          <w:i/>
          <w:iCs/>
          <w:highlight w:val="yellow"/>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C57047">
        <w:rPr>
          <w:i/>
          <w:iCs/>
          <w:highlight w:val="yellow"/>
        </w:rPr>
        <w:t xml:space="preserve">Proposal 11: When network indicates </w:t>
      </w:r>
      <w:proofErr w:type="spellStart"/>
      <w:r w:rsidRPr="00C57047">
        <w:rPr>
          <w:i/>
          <w:iCs/>
          <w:highlight w:val="yellow"/>
        </w:rPr>
        <w:t>QoE</w:t>
      </w:r>
      <w:proofErr w:type="spellEnd"/>
      <w:r w:rsidRPr="00C57047">
        <w:rPr>
          <w:i/>
          <w:iCs/>
          <w:highlight w:val="yellow"/>
        </w:rPr>
        <w:t xml:space="preserve"> reporting resume to UE, network can indicate which bearer is used when </w:t>
      </w:r>
      <w:proofErr w:type="spellStart"/>
      <w:r w:rsidRPr="00C57047">
        <w:rPr>
          <w:i/>
          <w:iCs/>
          <w:highlight w:val="yellow"/>
        </w:rPr>
        <w:t>QoE</w:t>
      </w:r>
      <w:proofErr w:type="spellEnd"/>
      <w:r w:rsidRPr="00C57047">
        <w:rPr>
          <w:i/>
          <w:iCs/>
          <w:highlight w:val="yellow"/>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C57047">
        <w:rPr>
          <w:i/>
          <w:iCs/>
          <w:highlight w:val="yellow"/>
        </w:rPr>
        <w:t xml:space="preserve">Proposal 12: RAN node should indicate which bearer should be used for </w:t>
      </w:r>
      <w:proofErr w:type="spellStart"/>
      <w:r w:rsidRPr="00C57047">
        <w:rPr>
          <w:i/>
          <w:iCs/>
          <w:highlight w:val="yellow"/>
        </w:rPr>
        <w:t>RVQoE</w:t>
      </w:r>
      <w:proofErr w:type="spellEnd"/>
      <w:r w:rsidRPr="00C57047">
        <w:rPr>
          <w:i/>
          <w:iCs/>
          <w:highlight w:val="yellow"/>
        </w:rPr>
        <w:t xml:space="preserve"> reporting per </w:t>
      </w:r>
      <w:proofErr w:type="spellStart"/>
      <w:r w:rsidRPr="00C57047">
        <w:rPr>
          <w:i/>
          <w:iCs/>
          <w:highlight w:val="yellow"/>
        </w:rPr>
        <w:t>QoE</w:t>
      </w:r>
      <w:proofErr w:type="spellEnd"/>
      <w:r w:rsidRPr="00C57047">
        <w:rPr>
          <w:i/>
          <w:iCs/>
          <w:highlight w:val="yellow"/>
        </w:rPr>
        <w:t xml:space="preserve"> configuration.</w:t>
      </w:r>
    </w:p>
    <w:p w14:paraId="552AD384" w14:textId="134D7686" w:rsidR="00E55DBF" w:rsidRDefault="00E55DBF" w:rsidP="00E43C0D">
      <w:pPr>
        <w:pStyle w:val="Doc-text2"/>
      </w:pPr>
      <w:r>
        <w:t>-</w:t>
      </w:r>
      <w:r>
        <w:tab/>
        <w:t>Nokia thinks this is still discussed in RAN3.</w:t>
      </w:r>
    </w:p>
    <w:p w14:paraId="34D1E742" w14:textId="0667CEDE" w:rsidR="00E55DBF" w:rsidRPr="00E55DBF" w:rsidRDefault="00E55DBF" w:rsidP="00E55DBF">
      <w:pPr>
        <w:pStyle w:val="Agreement"/>
      </w:pPr>
      <w:r>
        <w:t xml:space="preserve">Wait for RAN3 </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5BCA6DF9" w:rsidR="00821121" w:rsidRPr="002B092E" w:rsidRDefault="005722B8" w:rsidP="00821121">
      <w:pPr>
        <w:pStyle w:val="Doc-title"/>
      </w:pPr>
      <w:hyperlink r:id="rId283"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410F54" w:rsidRDefault="00821121" w:rsidP="00821121">
      <w:pPr>
        <w:pStyle w:val="Doc-text2"/>
        <w:rPr>
          <w:i/>
          <w:iCs/>
        </w:rPr>
      </w:pPr>
      <w:r w:rsidRPr="00410F54">
        <w:rPr>
          <w:i/>
          <w:iCs/>
        </w:rPr>
        <w:t>Proposal 5</w:t>
      </w:r>
      <w:r w:rsidRPr="00410F54">
        <w:rPr>
          <w:i/>
          <w:iCs/>
        </w:rPr>
        <w:tab/>
      </w:r>
      <w:proofErr w:type="spellStart"/>
      <w:r w:rsidRPr="00410F54">
        <w:rPr>
          <w:i/>
          <w:iCs/>
        </w:rPr>
        <w:t>QoE</w:t>
      </w:r>
      <w:proofErr w:type="spellEnd"/>
      <w:r w:rsidRPr="00410F54">
        <w:rPr>
          <w:i/>
          <w:iCs/>
        </w:rPr>
        <w:t xml:space="preserve"> configurations configured by the SN are released in the UE when the SCG is released.</w:t>
      </w:r>
    </w:p>
    <w:p w14:paraId="0330E367" w14:textId="77777777" w:rsidR="00821121" w:rsidRPr="00410F54" w:rsidRDefault="00821121" w:rsidP="00821121">
      <w:pPr>
        <w:pStyle w:val="Doc-text2"/>
        <w:rPr>
          <w:i/>
          <w:iCs/>
        </w:rPr>
      </w:pPr>
      <w:r w:rsidRPr="00410F54">
        <w:rPr>
          <w:i/>
          <w:iCs/>
        </w:rPr>
        <w:t>Proposal 6</w:t>
      </w:r>
      <w:r w:rsidRPr="00410F54">
        <w:rPr>
          <w:i/>
          <w:iCs/>
        </w:rPr>
        <w:tab/>
        <w:t xml:space="preserve">A UE can be configured to, upon SN release, send the unsent SN </w:t>
      </w:r>
      <w:proofErr w:type="spellStart"/>
      <w:r w:rsidRPr="00410F54">
        <w:rPr>
          <w:i/>
          <w:iCs/>
        </w:rPr>
        <w:t>QoE</w:t>
      </w:r>
      <w:proofErr w:type="spellEnd"/>
      <w:r w:rsidRPr="00410F54">
        <w:rPr>
          <w:i/>
          <w:iCs/>
        </w:rPr>
        <w:t xml:space="preserve"> reports to the MN.</w:t>
      </w:r>
    </w:p>
    <w:p w14:paraId="05909720" w14:textId="77777777" w:rsidR="00821121" w:rsidRPr="002B092E" w:rsidRDefault="00821121" w:rsidP="00821121">
      <w:pPr>
        <w:pStyle w:val="Doc-text2"/>
        <w:rPr>
          <w:i/>
          <w:iCs/>
        </w:rPr>
      </w:pPr>
      <w:r w:rsidRPr="00410F54">
        <w:rPr>
          <w:i/>
          <w:iCs/>
        </w:rPr>
        <w:t>Proposal 7</w:t>
      </w:r>
      <w:r w:rsidRPr="00410F54">
        <w:rPr>
          <w:i/>
          <w:iCs/>
        </w:rPr>
        <w:tab/>
        <w:t xml:space="preserve">The UE sends a </w:t>
      </w:r>
      <w:proofErr w:type="spellStart"/>
      <w:r w:rsidRPr="00410F54">
        <w:rPr>
          <w:i/>
          <w:iCs/>
        </w:rPr>
        <w:t>UEAssistanceInformation</w:t>
      </w:r>
      <w:proofErr w:type="spellEnd"/>
      <w:r w:rsidRPr="00410F54">
        <w:rPr>
          <w:i/>
          <w:iCs/>
        </w:rPr>
        <w:t xml:space="preserve"> message indicating that it has UL data to</w:t>
      </w:r>
      <w:r w:rsidRPr="002B092E">
        <w:rPr>
          <w:i/>
          <w:iCs/>
        </w:rPr>
        <w:t xml:space="preserve">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6F2094B0" w:rsidR="00E43C0D" w:rsidRPr="00D43DF4" w:rsidRDefault="005722B8" w:rsidP="00D43DF4">
      <w:pPr>
        <w:pStyle w:val="Doc-title"/>
      </w:pPr>
      <w:hyperlink r:id="rId284"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7F962171" w:rsidR="001B57F0" w:rsidRPr="002B092E" w:rsidRDefault="005722B8" w:rsidP="001B57F0">
      <w:pPr>
        <w:pStyle w:val="Doc-title"/>
      </w:pPr>
      <w:hyperlink r:id="rId285"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3157F829" w:rsidR="001B57F0" w:rsidRPr="002B092E" w:rsidRDefault="005722B8" w:rsidP="001B57F0">
      <w:pPr>
        <w:pStyle w:val="Doc-title"/>
      </w:pPr>
      <w:hyperlink r:id="rId286"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3A41C05D" w:rsidR="001B57F0" w:rsidRPr="002B092E" w:rsidRDefault="005722B8" w:rsidP="001B57F0">
      <w:pPr>
        <w:pStyle w:val="Doc-title"/>
      </w:pPr>
      <w:hyperlink r:id="rId287"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0A0618FC" w:rsidR="001B57F0" w:rsidRPr="002B092E" w:rsidRDefault="005722B8" w:rsidP="001B57F0">
      <w:pPr>
        <w:pStyle w:val="Doc-title"/>
      </w:pPr>
      <w:hyperlink r:id="rId288"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2ACE0A76" w:rsidR="001B57F0" w:rsidRPr="002B092E" w:rsidRDefault="005722B8" w:rsidP="001B57F0">
      <w:pPr>
        <w:pStyle w:val="Doc-title"/>
      </w:pPr>
      <w:hyperlink r:id="rId289"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3241B068" w:rsidR="001B57F0" w:rsidRPr="002B092E" w:rsidRDefault="005722B8" w:rsidP="001B57F0">
      <w:pPr>
        <w:pStyle w:val="Doc-title"/>
      </w:pPr>
      <w:hyperlink r:id="rId290"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7570D623" w:rsidR="001B57F0" w:rsidRPr="002B092E" w:rsidRDefault="005722B8" w:rsidP="006A7A91">
      <w:pPr>
        <w:pStyle w:val="Doc-title"/>
      </w:pPr>
      <w:hyperlink r:id="rId291"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0F6F9C32" w:rsidR="00E43C0D" w:rsidRPr="002B092E" w:rsidRDefault="005722B8" w:rsidP="00E43C0D">
      <w:pPr>
        <w:pStyle w:val="Doc-title"/>
      </w:pPr>
      <w:hyperlink r:id="rId292"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5E8E9C29" w14:textId="77777777" w:rsidR="00410F54" w:rsidRPr="002B092E" w:rsidRDefault="00410F54" w:rsidP="00E43C0D">
      <w:pPr>
        <w:pStyle w:val="Doc-text2"/>
        <w:rPr>
          <w:i/>
          <w:iCs/>
        </w:rPr>
      </w:pPr>
    </w:p>
    <w:p w14:paraId="6985F14E" w14:textId="00506796" w:rsidR="001B57F0" w:rsidRPr="002B092E" w:rsidRDefault="005722B8" w:rsidP="001B57F0">
      <w:pPr>
        <w:pStyle w:val="Doc-title"/>
      </w:pPr>
      <w:hyperlink r:id="rId293"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359C718F" w:rsidR="0094535F" w:rsidRPr="002B092E" w:rsidRDefault="005722B8" w:rsidP="0094535F">
      <w:pPr>
        <w:pStyle w:val="Doc-title"/>
      </w:pPr>
      <w:hyperlink r:id="rId294"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lastRenderedPageBreak/>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Default="0094535F" w:rsidP="0094535F">
      <w:pPr>
        <w:pStyle w:val="Doc-text2"/>
      </w:pPr>
    </w:p>
    <w:p w14:paraId="422D854B" w14:textId="77777777" w:rsidR="00C010DF" w:rsidRDefault="00C010DF" w:rsidP="0094535F">
      <w:pPr>
        <w:pStyle w:val="Doc-text2"/>
      </w:pPr>
    </w:p>
    <w:p w14:paraId="54AFA891" w14:textId="2526A124" w:rsidR="00C010DF" w:rsidRDefault="00C010DF" w:rsidP="0094535F">
      <w:pPr>
        <w:pStyle w:val="Doc-text2"/>
      </w:pPr>
      <w:r>
        <w:t xml:space="preserve">MBS </w:t>
      </w:r>
      <w:proofErr w:type="spellStart"/>
      <w:r>
        <w:t>QoE</w:t>
      </w:r>
      <w:proofErr w:type="spellEnd"/>
      <w:r>
        <w:t xml:space="preserve"> in IDLE/INACTIVE</w:t>
      </w:r>
    </w:p>
    <w:p w14:paraId="1A063626" w14:textId="77777777" w:rsidR="00C010DF" w:rsidRDefault="00C010DF" w:rsidP="00C010DF">
      <w:pPr>
        <w:pStyle w:val="Doc-text2"/>
        <w:rPr>
          <w:i/>
          <w:iCs/>
        </w:rPr>
      </w:pPr>
      <w:r w:rsidRPr="00C010DF">
        <w:rPr>
          <w:i/>
          <w:iCs/>
        </w:rPr>
        <w:t>Proposal 1: Introduce an independent UE capability indicating whether UE can perform QMC in RRC_IDLE and RRC_INACTIVE.</w:t>
      </w:r>
    </w:p>
    <w:p w14:paraId="664298F3" w14:textId="417D5107" w:rsidR="00C010DF" w:rsidRDefault="00C010DF" w:rsidP="00C010DF">
      <w:pPr>
        <w:pStyle w:val="Doc-text2"/>
      </w:pPr>
      <w:r w:rsidRPr="00C010DF">
        <w:t>-</w:t>
      </w:r>
      <w:r w:rsidRPr="00C010DF">
        <w:tab/>
        <w:t>Samsung</w:t>
      </w:r>
      <w:r>
        <w:t xml:space="preserve"> wonders whether there would be different capabilities for IDLE/INACTIVE and CONNECTED or just one? CMCC clarifies there would be a separate capability for CONNECTED.</w:t>
      </w:r>
    </w:p>
    <w:p w14:paraId="5D8C3323" w14:textId="6BECF0A4" w:rsidR="00C010DF" w:rsidRDefault="00C010DF" w:rsidP="00C010DF">
      <w:pPr>
        <w:pStyle w:val="Doc-text2"/>
      </w:pPr>
      <w:r>
        <w:t>-</w:t>
      </w:r>
      <w:r>
        <w:tab/>
        <w:t>QC thinks a capability is needed for UE selection. Is not sure about CONNECTED since this depends on the service type usage and is up to SA5. Huawei agrees.</w:t>
      </w:r>
    </w:p>
    <w:p w14:paraId="590809AB" w14:textId="7B6E35AC" w:rsidR="00C010DF" w:rsidRDefault="00C010DF" w:rsidP="00C010DF">
      <w:pPr>
        <w:pStyle w:val="Agreement"/>
      </w:pPr>
      <w:r w:rsidRPr="00C010DF">
        <w:t xml:space="preserve">1: Introduce </w:t>
      </w:r>
      <w:proofErr w:type="gramStart"/>
      <w:r w:rsidRPr="00C010DF">
        <w:t>an</w:t>
      </w:r>
      <w:proofErr w:type="gramEnd"/>
      <w:r w:rsidRPr="00C010DF">
        <w:t xml:space="preserve"> UE capability indicating whether UE can perform </w:t>
      </w:r>
      <w:r>
        <w:t xml:space="preserve">MBS </w:t>
      </w:r>
      <w:proofErr w:type="spellStart"/>
      <w:r>
        <w:t>QoE</w:t>
      </w:r>
      <w:proofErr w:type="spellEnd"/>
      <w:r>
        <w:t xml:space="preserve"> </w:t>
      </w:r>
      <w:r w:rsidRPr="00C010DF">
        <w:t>in RRC_IDLE and RRC_INACTIVE.</w:t>
      </w:r>
      <w:r>
        <w:t xml:space="preserve"> FFS whether the same capability can be used for MBS </w:t>
      </w:r>
      <w:proofErr w:type="spellStart"/>
      <w:r>
        <w:t>QoE</w:t>
      </w:r>
      <w:proofErr w:type="spellEnd"/>
      <w:r>
        <w:t xml:space="preserve"> in RRC_CONNECTED.</w:t>
      </w:r>
    </w:p>
    <w:p w14:paraId="7241FA0E" w14:textId="77777777" w:rsidR="00C010DF" w:rsidRDefault="00C010DF" w:rsidP="00C010DF">
      <w:pPr>
        <w:pStyle w:val="Doc-text2"/>
        <w:ind w:left="0" w:firstLine="0"/>
      </w:pPr>
    </w:p>
    <w:p w14:paraId="1A4B1A04" w14:textId="77777777" w:rsidR="00C010DF" w:rsidRPr="00C010DF" w:rsidRDefault="00C010DF" w:rsidP="0094535F">
      <w:pPr>
        <w:pStyle w:val="Doc-text2"/>
      </w:pPr>
    </w:p>
    <w:p w14:paraId="701D513D" w14:textId="77777777" w:rsidR="00C010DF" w:rsidRDefault="00C010DF" w:rsidP="00C010DF">
      <w:pPr>
        <w:pStyle w:val="Doc-text2"/>
        <w:rPr>
          <w:i/>
          <w:iCs/>
        </w:rPr>
      </w:pPr>
      <w:r w:rsidRPr="00C010DF">
        <w:rPr>
          <w:i/>
          <w:iCs/>
        </w:rPr>
        <w:t xml:space="preserve">Proposal 4: Introduce an optional UE capability for </w:t>
      </w:r>
      <w:proofErr w:type="spellStart"/>
      <w:r w:rsidRPr="00C010DF">
        <w:rPr>
          <w:i/>
          <w:iCs/>
        </w:rPr>
        <w:t>QoE</w:t>
      </w:r>
      <w:proofErr w:type="spellEnd"/>
      <w:r w:rsidRPr="00C010DF">
        <w:rPr>
          <w:i/>
          <w:iCs/>
        </w:rPr>
        <w:t xml:space="preserve"> in RRC_IDLE/RRC_INACTIVE indicates whether UE support extra AS buffer size for </w:t>
      </w:r>
      <w:proofErr w:type="spellStart"/>
      <w:r w:rsidRPr="00C010DF">
        <w:rPr>
          <w:i/>
          <w:iCs/>
        </w:rPr>
        <w:t>QoE</w:t>
      </w:r>
      <w:proofErr w:type="spellEnd"/>
      <w:r w:rsidRPr="00C010DF">
        <w:rPr>
          <w:i/>
          <w:iCs/>
        </w:rPr>
        <w:t xml:space="preserve"> in RRC_IDLE/RRC_INACTIVE. 256KB can be a baseline.</w:t>
      </w:r>
    </w:p>
    <w:p w14:paraId="0938D47C" w14:textId="27198DCF" w:rsidR="00C010DF" w:rsidRPr="00C010DF" w:rsidRDefault="00C010DF" w:rsidP="00C010DF">
      <w:pPr>
        <w:pStyle w:val="Doc-text2"/>
      </w:pPr>
      <w:r>
        <w:t>-</w:t>
      </w:r>
      <w:r>
        <w:tab/>
        <w:t xml:space="preserve">Lenovo thinks there are different values but can accept &gt;64 kB if it’s justified. How are the values calculated, i.e. what are the assumptions on what UE </w:t>
      </w:r>
      <w:proofErr w:type="gramStart"/>
      <w:r>
        <w:t>has to</w:t>
      </w:r>
      <w:proofErr w:type="gramEnd"/>
      <w:r>
        <w:t xml:space="preserve"> support? QC thinks it’s not easy to evaluate the minimum size so would like the 64 kB as minimum size. Also thinks for </w:t>
      </w:r>
      <w:proofErr w:type="spellStart"/>
      <w:r>
        <w:t>RedCap</w:t>
      </w:r>
      <w:proofErr w:type="spellEnd"/>
      <w:r>
        <w:t xml:space="preserve"> or IOT the buffer size is important. Lenovo agrees it’s not easy but at least we had some numbers from SA4. Whether these are realistic or can be discussed but at least we need to agree on the assumptions and can verify those from SA4.</w:t>
      </w:r>
    </w:p>
    <w:p w14:paraId="77F1A69E" w14:textId="77777777" w:rsidR="00C010DF" w:rsidRDefault="00C010DF" w:rsidP="00C010DF">
      <w:pPr>
        <w:pStyle w:val="Doc-text2"/>
        <w:rPr>
          <w:i/>
          <w:iCs/>
        </w:rPr>
      </w:pPr>
    </w:p>
    <w:p w14:paraId="7DD1980F" w14:textId="77777777" w:rsidR="00C010DF" w:rsidRPr="00773C33" w:rsidRDefault="00C010DF" w:rsidP="00C010DF">
      <w:pPr>
        <w:spacing w:after="120"/>
        <w:jc w:val="both"/>
        <w:rPr>
          <w:b/>
          <w:bCs/>
        </w:rPr>
      </w:pPr>
      <w:r w:rsidRPr="00773C33">
        <w:rPr>
          <w:b/>
          <w:bCs/>
        </w:rPr>
        <w:t>Table 1</w:t>
      </w:r>
      <w:r>
        <w:rPr>
          <w:b/>
          <w:bCs/>
        </w:rPr>
        <w:t>: Exemplary QMC scenarios for MBS broadcast services in RRC_ID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367"/>
        <w:gridCol w:w="1985"/>
        <w:gridCol w:w="1417"/>
        <w:gridCol w:w="1134"/>
        <w:gridCol w:w="2268"/>
      </w:tblGrid>
      <w:tr w:rsidR="00C010DF" w14:paraId="328AF97D" w14:textId="77777777" w:rsidTr="00672E7E">
        <w:tc>
          <w:tcPr>
            <w:tcW w:w="442" w:type="dxa"/>
            <w:shd w:val="clear" w:color="auto" w:fill="D5DCE4"/>
          </w:tcPr>
          <w:p w14:paraId="6CC3739A" w14:textId="77777777" w:rsidR="00C010DF" w:rsidRDefault="00C010DF" w:rsidP="00672E7E">
            <w:pPr>
              <w:rPr>
                <w:b/>
                <w:bCs/>
              </w:rPr>
            </w:pPr>
            <w:r>
              <w:rPr>
                <w:b/>
                <w:bCs/>
              </w:rPr>
              <w:t>#</w:t>
            </w:r>
          </w:p>
        </w:tc>
        <w:tc>
          <w:tcPr>
            <w:tcW w:w="1367" w:type="dxa"/>
            <w:shd w:val="clear" w:color="auto" w:fill="D5DCE4"/>
          </w:tcPr>
          <w:p w14:paraId="2136DA67" w14:textId="77777777" w:rsidR="00C010DF" w:rsidRDefault="00C010DF" w:rsidP="00672E7E">
            <w:pPr>
              <w:rPr>
                <w:b/>
                <w:bCs/>
              </w:rPr>
            </w:pPr>
            <w:r>
              <w:rPr>
                <w:b/>
                <w:bCs/>
              </w:rPr>
              <w:t>#QoE configs</w:t>
            </w:r>
          </w:p>
        </w:tc>
        <w:tc>
          <w:tcPr>
            <w:tcW w:w="1985" w:type="dxa"/>
            <w:shd w:val="clear" w:color="auto" w:fill="D5DCE4"/>
          </w:tcPr>
          <w:p w14:paraId="506553D8" w14:textId="77777777" w:rsidR="00C010DF" w:rsidRDefault="00C010DF" w:rsidP="00672E7E">
            <w:pPr>
              <w:rPr>
                <w:b/>
                <w:bCs/>
              </w:rPr>
            </w:pPr>
            <w:r>
              <w:rPr>
                <w:b/>
                <w:bCs/>
              </w:rPr>
              <w:t xml:space="preserve">Size of </w:t>
            </w:r>
            <w:proofErr w:type="spellStart"/>
            <w:r>
              <w:rPr>
                <w:b/>
                <w:bCs/>
              </w:rPr>
              <w:t>QoE</w:t>
            </w:r>
            <w:proofErr w:type="spellEnd"/>
            <w:r>
              <w:rPr>
                <w:b/>
                <w:bCs/>
              </w:rPr>
              <w:t xml:space="preserve"> report per </w:t>
            </w:r>
            <w:proofErr w:type="spellStart"/>
            <w:r>
              <w:rPr>
                <w:b/>
                <w:bCs/>
              </w:rPr>
              <w:t>QoE</w:t>
            </w:r>
            <w:proofErr w:type="spellEnd"/>
            <w:r>
              <w:rPr>
                <w:b/>
                <w:bCs/>
              </w:rPr>
              <w:t xml:space="preserve"> config</w:t>
            </w:r>
          </w:p>
        </w:tc>
        <w:tc>
          <w:tcPr>
            <w:tcW w:w="1417" w:type="dxa"/>
            <w:shd w:val="clear" w:color="auto" w:fill="D5DCE4"/>
          </w:tcPr>
          <w:p w14:paraId="5A4E68AC" w14:textId="77777777" w:rsidR="00C010DF" w:rsidRDefault="00C010DF" w:rsidP="00672E7E">
            <w:pPr>
              <w:rPr>
                <w:b/>
                <w:bCs/>
              </w:rPr>
            </w:pPr>
            <w:r>
              <w:rPr>
                <w:b/>
                <w:bCs/>
              </w:rPr>
              <w:t>Reporting interval</w:t>
            </w:r>
          </w:p>
        </w:tc>
        <w:tc>
          <w:tcPr>
            <w:tcW w:w="1134" w:type="dxa"/>
            <w:shd w:val="clear" w:color="auto" w:fill="D5DCE4"/>
          </w:tcPr>
          <w:p w14:paraId="0D127B35" w14:textId="77777777" w:rsidR="00C010DF" w:rsidRDefault="00C010DF" w:rsidP="00672E7E">
            <w:pPr>
              <w:rPr>
                <w:b/>
                <w:bCs/>
              </w:rPr>
            </w:pPr>
            <w:r>
              <w:rPr>
                <w:b/>
                <w:bCs/>
              </w:rPr>
              <w:t>QMC duration</w:t>
            </w:r>
          </w:p>
        </w:tc>
        <w:tc>
          <w:tcPr>
            <w:tcW w:w="2268" w:type="dxa"/>
            <w:shd w:val="clear" w:color="auto" w:fill="D5DCE4"/>
          </w:tcPr>
          <w:p w14:paraId="190D693D" w14:textId="77777777" w:rsidR="00C010DF" w:rsidRDefault="00C010DF" w:rsidP="00672E7E">
            <w:pPr>
              <w:rPr>
                <w:b/>
                <w:bCs/>
              </w:rPr>
            </w:pPr>
            <w:r>
              <w:rPr>
                <w:b/>
                <w:bCs/>
              </w:rPr>
              <w:t xml:space="preserve">Total size of generated </w:t>
            </w:r>
            <w:proofErr w:type="spellStart"/>
            <w:r>
              <w:rPr>
                <w:b/>
                <w:bCs/>
              </w:rPr>
              <w:t>QoE</w:t>
            </w:r>
            <w:proofErr w:type="spellEnd"/>
            <w:r>
              <w:rPr>
                <w:b/>
                <w:bCs/>
              </w:rPr>
              <w:t xml:space="preserve"> reports</w:t>
            </w:r>
          </w:p>
        </w:tc>
      </w:tr>
      <w:tr w:rsidR="00C010DF" w14:paraId="7F3AD514" w14:textId="77777777" w:rsidTr="00672E7E">
        <w:tc>
          <w:tcPr>
            <w:tcW w:w="442" w:type="dxa"/>
            <w:shd w:val="clear" w:color="auto" w:fill="auto"/>
          </w:tcPr>
          <w:p w14:paraId="18921052" w14:textId="77777777" w:rsidR="00C010DF" w:rsidRDefault="00C010DF" w:rsidP="00672E7E">
            <w:pPr>
              <w:jc w:val="both"/>
            </w:pPr>
            <w:r>
              <w:t>1</w:t>
            </w:r>
          </w:p>
        </w:tc>
        <w:tc>
          <w:tcPr>
            <w:tcW w:w="1367" w:type="dxa"/>
            <w:shd w:val="clear" w:color="auto" w:fill="auto"/>
          </w:tcPr>
          <w:p w14:paraId="3688E073" w14:textId="77777777" w:rsidR="00C010DF" w:rsidRDefault="00C010DF" w:rsidP="00672E7E">
            <w:pPr>
              <w:jc w:val="both"/>
            </w:pPr>
            <w:r>
              <w:t>1</w:t>
            </w:r>
          </w:p>
        </w:tc>
        <w:tc>
          <w:tcPr>
            <w:tcW w:w="1985" w:type="dxa"/>
            <w:shd w:val="clear" w:color="auto" w:fill="auto"/>
          </w:tcPr>
          <w:p w14:paraId="3C175A45"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6EECF46" w14:textId="77777777" w:rsidR="00C010DF" w:rsidRDefault="00C010DF" w:rsidP="00672E7E">
            <w:pPr>
              <w:jc w:val="both"/>
            </w:pPr>
            <w:r>
              <w:t>10min</w:t>
            </w:r>
          </w:p>
        </w:tc>
        <w:tc>
          <w:tcPr>
            <w:tcW w:w="1134" w:type="dxa"/>
            <w:shd w:val="clear" w:color="auto" w:fill="auto"/>
          </w:tcPr>
          <w:p w14:paraId="729291D5" w14:textId="77777777" w:rsidR="00C010DF" w:rsidRDefault="00C010DF" w:rsidP="00672E7E">
            <w:pPr>
              <w:jc w:val="both"/>
            </w:pPr>
            <w:r>
              <w:t>1 hour</w:t>
            </w:r>
          </w:p>
        </w:tc>
        <w:tc>
          <w:tcPr>
            <w:tcW w:w="2268" w:type="dxa"/>
            <w:shd w:val="clear" w:color="auto" w:fill="auto"/>
          </w:tcPr>
          <w:p w14:paraId="7BF19DAC" w14:textId="77777777" w:rsidR="00C010DF" w:rsidRDefault="00C010DF" w:rsidP="00672E7E">
            <w:pPr>
              <w:jc w:val="both"/>
            </w:pPr>
            <w:r>
              <w:t>12 kB</w:t>
            </w:r>
          </w:p>
        </w:tc>
      </w:tr>
      <w:tr w:rsidR="00C010DF" w14:paraId="57BE2C5E" w14:textId="77777777" w:rsidTr="00672E7E">
        <w:tc>
          <w:tcPr>
            <w:tcW w:w="442" w:type="dxa"/>
            <w:shd w:val="clear" w:color="auto" w:fill="auto"/>
          </w:tcPr>
          <w:p w14:paraId="0F0D5B60" w14:textId="77777777" w:rsidR="00C010DF" w:rsidRDefault="00C010DF" w:rsidP="00672E7E">
            <w:pPr>
              <w:jc w:val="both"/>
            </w:pPr>
            <w:r>
              <w:t>2</w:t>
            </w:r>
          </w:p>
        </w:tc>
        <w:tc>
          <w:tcPr>
            <w:tcW w:w="1367" w:type="dxa"/>
            <w:shd w:val="clear" w:color="auto" w:fill="auto"/>
          </w:tcPr>
          <w:p w14:paraId="0E773623" w14:textId="77777777" w:rsidR="00C010DF" w:rsidRDefault="00C010DF" w:rsidP="00672E7E">
            <w:pPr>
              <w:jc w:val="both"/>
            </w:pPr>
            <w:r>
              <w:t>1</w:t>
            </w:r>
          </w:p>
        </w:tc>
        <w:tc>
          <w:tcPr>
            <w:tcW w:w="1985" w:type="dxa"/>
            <w:shd w:val="clear" w:color="auto" w:fill="auto"/>
          </w:tcPr>
          <w:p w14:paraId="0E64A267"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B6FA0C" w14:textId="77777777" w:rsidR="00C010DF" w:rsidRDefault="00C010DF" w:rsidP="00672E7E">
            <w:pPr>
              <w:jc w:val="both"/>
            </w:pPr>
            <w:r>
              <w:t>10min</w:t>
            </w:r>
          </w:p>
        </w:tc>
        <w:tc>
          <w:tcPr>
            <w:tcW w:w="1134" w:type="dxa"/>
            <w:shd w:val="clear" w:color="auto" w:fill="auto"/>
          </w:tcPr>
          <w:p w14:paraId="17A373C8" w14:textId="77777777" w:rsidR="00C010DF" w:rsidRDefault="00C010DF" w:rsidP="00672E7E">
            <w:pPr>
              <w:jc w:val="both"/>
            </w:pPr>
            <w:r>
              <w:t>1 hour</w:t>
            </w:r>
          </w:p>
        </w:tc>
        <w:tc>
          <w:tcPr>
            <w:tcW w:w="2268" w:type="dxa"/>
            <w:shd w:val="clear" w:color="auto" w:fill="auto"/>
          </w:tcPr>
          <w:p w14:paraId="749D75D4" w14:textId="77777777" w:rsidR="00C010DF" w:rsidRDefault="00C010DF" w:rsidP="00672E7E">
            <w:pPr>
              <w:jc w:val="both"/>
            </w:pPr>
            <w:r>
              <w:t>108 kB</w:t>
            </w:r>
          </w:p>
        </w:tc>
      </w:tr>
      <w:tr w:rsidR="00C010DF" w14:paraId="2640ADD7" w14:textId="77777777" w:rsidTr="00672E7E">
        <w:tc>
          <w:tcPr>
            <w:tcW w:w="442" w:type="dxa"/>
            <w:shd w:val="clear" w:color="auto" w:fill="auto"/>
          </w:tcPr>
          <w:p w14:paraId="35B8F0C9" w14:textId="77777777" w:rsidR="00C010DF" w:rsidRDefault="00C010DF" w:rsidP="00672E7E">
            <w:pPr>
              <w:jc w:val="both"/>
            </w:pPr>
            <w:r>
              <w:t>3</w:t>
            </w:r>
          </w:p>
        </w:tc>
        <w:tc>
          <w:tcPr>
            <w:tcW w:w="1367" w:type="dxa"/>
            <w:shd w:val="clear" w:color="auto" w:fill="auto"/>
          </w:tcPr>
          <w:p w14:paraId="12FA124F" w14:textId="77777777" w:rsidR="00C010DF" w:rsidRDefault="00C010DF" w:rsidP="00672E7E">
            <w:pPr>
              <w:jc w:val="both"/>
            </w:pPr>
            <w:r>
              <w:t>4</w:t>
            </w:r>
          </w:p>
        </w:tc>
        <w:tc>
          <w:tcPr>
            <w:tcW w:w="1985" w:type="dxa"/>
            <w:shd w:val="clear" w:color="auto" w:fill="auto"/>
          </w:tcPr>
          <w:p w14:paraId="1E9D18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0BC28C86" w14:textId="77777777" w:rsidR="00C010DF" w:rsidRDefault="00C010DF" w:rsidP="00672E7E">
            <w:pPr>
              <w:jc w:val="both"/>
            </w:pPr>
            <w:r>
              <w:t>10min</w:t>
            </w:r>
          </w:p>
        </w:tc>
        <w:tc>
          <w:tcPr>
            <w:tcW w:w="1134" w:type="dxa"/>
            <w:shd w:val="clear" w:color="auto" w:fill="auto"/>
          </w:tcPr>
          <w:p w14:paraId="41959ADD" w14:textId="77777777" w:rsidR="00C010DF" w:rsidRDefault="00C010DF" w:rsidP="00672E7E">
            <w:pPr>
              <w:jc w:val="both"/>
            </w:pPr>
            <w:r>
              <w:t>1 hour</w:t>
            </w:r>
          </w:p>
        </w:tc>
        <w:tc>
          <w:tcPr>
            <w:tcW w:w="2268" w:type="dxa"/>
            <w:shd w:val="clear" w:color="auto" w:fill="auto"/>
          </w:tcPr>
          <w:p w14:paraId="2362F43E" w14:textId="77777777" w:rsidR="00C010DF" w:rsidRDefault="00C010DF" w:rsidP="00672E7E">
            <w:pPr>
              <w:jc w:val="both"/>
            </w:pPr>
            <w:r>
              <w:t>48 kB</w:t>
            </w:r>
          </w:p>
        </w:tc>
      </w:tr>
      <w:tr w:rsidR="00C010DF" w14:paraId="42E83142" w14:textId="77777777" w:rsidTr="00672E7E">
        <w:tc>
          <w:tcPr>
            <w:tcW w:w="442" w:type="dxa"/>
            <w:shd w:val="clear" w:color="auto" w:fill="auto"/>
          </w:tcPr>
          <w:p w14:paraId="1A59D73E" w14:textId="77777777" w:rsidR="00C010DF" w:rsidRDefault="00C010DF" w:rsidP="00672E7E">
            <w:pPr>
              <w:jc w:val="both"/>
            </w:pPr>
            <w:r>
              <w:t>4</w:t>
            </w:r>
          </w:p>
        </w:tc>
        <w:tc>
          <w:tcPr>
            <w:tcW w:w="1367" w:type="dxa"/>
            <w:shd w:val="clear" w:color="auto" w:fill="auto"/>
          </w:tcPr>
          <w:p w14:paraId="03A3199A" w14:textId="77777777" w:rsidR="00C010DF" w:rsidRDefault="00C010DF" w:rsidP="00672E7E">
            <w:pPr>
              <w:jc w:val="both"/>
            </w:pPr>
            <w:r>
              <w:t>4</w:t>
            </w:r>
          </w:p>
        </w:tc>
        <w:tc>
          <w:tcPr>
            <w:tcW w:w="1985" w:type="dxa"/>
            <w:shd w:val="clear" w:color="auto" w:fill="auto"/>
          </w:tcPr>
          <w:p w14:paraId="2319E5A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38B7D00" w14:textId="77777777" w:rsidR="00C010DF" w:rsidRDefault="00C010DF" w:rsidP="00672E7E">
            <w:pPr>
              <w:jc w:val="both"/>
            </w:pPr>
            <w:r>
              <w:t>10min</w:t>
            </w:r>
          </w:p>
        </w:tc>
        <w:tc>
          <w:tcPr>
            <w:tcW w:w="1134" w:type="dxa"/>
            <w:shd w:val="clear" w:color="auto" w:fill="auto"/>
          </w:tcPr>
          <w:p w14:paraId="09473A3A" w14:textId="77777777" w:rsidR="00C010DF" w:rsidRDefault="00C010DF" w:rsidP="00672E7E">
            <w:pPr>
              <w:jc w:val="both"/>
            </w:pPr>
            <w:r>
              <w:t>1 hour</w:t>
            </w:r>
          </w:p>
        </w:tc>
        <w:tc>
          <w:tcPr>
            <w:tcW w:w="2268" w:type="dxa"/>
            <w:shd w:val="clear" w:color="auto" w:fill="auto"/>
          </w:tcPr>
          <w:p w14:paraId="0C9172A7" w14:textId="77777777" w:rsidR="00C010DF" w:rsidRDefault="00C010DF" w:rsidP="00672E7E">
            <w:pPr>
              <w:jc w:val="both"/>
            </w:pPr>
            <w:r>
              <w:t>432 kB</w:t>
            </w:r>
          </w:p>
        </w:tc>
      </w:tr>
      <w:tr w:rsidR="00C010DF" w14:paraId="4959C4FC" w14:textId="77777777" w:rsidTr="00672E7E">
        <w:tc>
          <w:tcPr>
            <w:tcW w:w="442" w:type="dxa"/>
            <w:shd w:val="clear" w:color="auto" w:fill="auto"/>
          </w:tcPr>
          <w:p w14:paraId="60B67A7B" w14:textId="77777777" w:rsidR="00C010DF" w:rsidRDefault="00C010DF" w:rsidP="00672E7E">
            <w:pPr>
              <w:jc w:val="both"/>
            </w:pPr>
            <w:r>
              <w:t>5</w:t>
            </w:r>
          </w:p>
        </w:tc>
        <w:tc>
          <w:tcPr>
            <w:tcW w:w="1367" w:type="dxa"/>
            <w:shd w:val="clear" w:color="auto" w:fill="auto"/>
          </w:tcPr>
          <w:p w14:paraId="5385A1CA" w14:textId="77777777" w:rsidR="00C010DF" w:rsidRDefault="00C010DF" w:rsidP="00672E7E">
            <w:pPr>
              <w:jc w:val="both"/>
            </w:pPr>
            <w:r>
              <w:t>8</w:t>
            </w:r>
          </w:p>
        </w:tc>
        <w:tc>
          <w:tcPr>
            <w:tcW w:w="1985" w:type="dxa"/>
            <w:shd w:val="clear" w:color="auto" w:fill="auto"/>
          </w:tcPr>
          <w:p w14:paraId="489CABCF"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3D77ED7B" w14:textId="77777777" w:rsidR="00C010DF" w:rsidRDefault="00C010DF" w:rsidP="00672E7E">
            <w:pPr>
              <w:jc w:val="both"/>
            </w:pPr>
            <w:r>
              <w:t>10min</w:t>
            </w:r>
          </w:p>
        </w:tc>
        <w:tc>
          <w:tcPr>
            <w:tcW w:w="1134" w:type="dxa"/>
            <w:shd w:val="clear" w:color="auto" w:fill="auto"/>
          </w:tcPr>
          <w:p w14:paraId="3CDE53E3" w14:textId="77777777" w:rsidR="00C010DF" w:rsidRDefault="00C010DF" w:rsidP="00672E7E">
            <w:pPr>
              <w:jc w:val="both"/>
            </w:pPr>
            <w:r>
              <w:t>1 hour</w:t>
            </w:r>
          </w:p>
        </w:tc>
        <w:tc>
          <w:tcPr>
            <w:tcW w:w="2268" w:type="dxa"/>
            <w:shd w:val="clear" w:color="auto" w:fill="auto"/>
          </w:tcPr>
          <w:p w14:paraId="3844FAE4" w14:textId="77777777" w:rsidR="00C010DF" w:rsidRDefault="00C010DF" w:rsidP="00672E7E">
            <w:pPr>
              <w:jc w:val="both"/>
            </w:pPr>
            <w:r>
              <w:t>96 kB</w:t>
            </w:r>
          </w:p>
        </w:tc>
      </w:tr>
      <w:tr w:rsidR="00C010DF" w14:paraId="1D9A2495" w14:textId="77777777" w:rsidTr="00672E7E">
        <w:tc>
          <w:tcPr>
            <w:tcW w:w="442" w:type="dxa"/>
            <w:shd w:val="clear" w:color="auto" w:fill="auto"/>
          </w:tcPr>
          <w:p w14:paraId="13E6CE51" w14:textId="77777777" w:rsidR="00C010DF" w:rsidRDefault="00C010DF" w:rsidP="00672E7E">
            <w:pPr>
              <w:jc w:val="both"/>
            </w:pPr>
            <w:r>
              <w:t>6</w:t>
            </w:r>
          </w:p>
        </w:tc>
        <w:tc>
          <w:tcPr>
            <w:tcW w:w="1367" w:type="dxa"/>
            <w:shd w:val="clear" w:color="auto" w:fill="auto"/>
          </w:tcPr>
          <w:p w14:paraId="1885B9F1" w14:textId="77777777" w:rsidR="00C010DF" w:rsidRDefault="00C010DF" w:rsidP="00672E7E">
            <w:pPr>
              <w:jc w:val="both"/>
            </w:pPr>
            <w:r>
              <w:t>8</w:t>
            </w:r>
          </w:p>
        </w:tc>
        <w:tc>
          <w:tcPr>
            <w:tcW w:w="1985" w:type="dxa"/>
            <w:shd w:val="clear" w:color="auto" w:fill="auto"/>
          </w:tcPr>
          <w:p w14:paraId="5D3B1516"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EA4D239" w14:textId="77777777" w:rsidR="00C010DF" w:rsidRDefault="00C010DF" w:rsidP="00672E7E">
            <w:pPr>
              <w:jc w:val="both"/>
            </w:pPr>
            <w:r>
              <w:t>10min</w:t>
            </w:r>
          </w:p>
        </w:tc>
        <w:tc>
          <w:tcPr>
            <w:tcW w:w="1134" w:type="dxa"/>
            <w:shd w:val="clear" w:color="auto" w:fill="auto"/>
          </w:tcPr>
          <w:p w14:paraId="54219764" w14:textId="77777777" w:rsidR="00C010DF" w:rsidRDefault="00C010DF" w:rsidP="00672E7E">
            <w:pPr>
              <w:jc w:val="both"/>
            </w:pPr>
            <w:r>
              <w:t>1 hour</w:t>
            </w:r>
          </w:p>
        </w:tc>
        <w:tc>
          <w:tcPr>
            <w:tcW w:w="2268" w:type="dxa"/>
            <w:shd w:val="clear" w:color="auto" w:fill="auto"/>
          </w:tcPr>
          <w:p w14:paraId="27B9CA7F" w14:textId="77777777" w:rsidR="00C010DF" w:rsidRDefault="00C010DF" w:rsidP="00672E7E">
            <w:pPr>
              <w:jc w:val="both"/>
            </w:pPr>
            <w:r>
              <w:t>864 kB</w:t>
            </w:r>
          </w:p>
        </w:tc>
      </w:tr>
      <w:tr w:rsidR="00C010DF" w14:paraId="0EECC002" w14:textId="77777777" w:rsidTr="00672E7E">
        <w:tc>
          <w:tcPr>
            <w:tcW w:w="442" w:type="dxa"/>
            <w:shd w:val="clear" w:color="auto" w:fill="auto"/>
          </w:tcPr>
          <w:p w14:paraId="3D7A35AE" w14:textId="77777777" w:rsidR="00C010DF" w:rsidRDefault="00C010DF" w:rsidP="00672E7E">
            <w:pPr>
              <w:jc w:val="both"/>
            </w:pPr>
            <w:r>
              <w:t>7</w:t>
            </w:r>
          </w:p>
        </w:tc>
        <w:tc>
          <w:tcPr>
            <w:tcW w:w="1367" w:type="dxa"/>
            <w:shd w:val="clear" w:color="auto" w:fill="auto"/>
          </w:tcPr>
          <w:p w14:paraId="146A2DFA" w14:textId="77777777" w:rsidR="00C010DF" w:rsidRDefault="00C010DF" w:rsidP="00672E7E">
            <w:pPr>
              <w:jc w:val="both"/>
            </w:pPr>
            <w:r>
              <w:t>16</w:t>
            </w:r>
          </w:p>
        </w:tc>
        <w:tc>
          <w:tcPr>
            <w:tcW w:w="1985" w:type="dxa"/>
            <w:shd w:val="clear" w:color="auto" w:fill="auto"/>
          </w:tcPr>
          <w:p w14:paraId="48729A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F9EE430" w14:textId="77777777" w:rsidR="00C010DF" w:rsidRDefault="00C010DF" w:rsidP="00672E7E">
            <w:pPr>
              <w:jc w:val="both"/>
            </w:pPr>
            <w:r>
              <w:t>10min</w:t>
            </w:r>
          </w:p>
        </w:tc>
        <w:tc>
          <w:tcPr>
            <w:tcW w:w="1134" w:type="dxa"/>
            <w:shd w:val="clear" w:color="auto" w:fill="auto"/>
          </w:tcPr>
          <w:p w14:paraId="3DA4F9A7" w14:textId="77777777" w:rsidR="00C010DF" w:rsidRDefault="00C010DF" w:rsidP="00672E7E">
            <w:pPr>
              <w:jc w:val="both"/>
            </w:pPr>
            <w:r>
              <w:t>1 hour</w:t>
            </w:r>
          </w:p>
        </w:tc>
        <w:tc>
          <w:tcPr>
            <w:tcW w:w="2268" w:type="dxa"/>
            <w:shd w:val="clear" w:color="auto" w:fill="auto"/>
          </w:tcPr>
          <w:p w14:paraId="7D0A4B03" w14:textId="77777777" w:rsidR="00C010DF" w:rsidRDefault="00C010DF" w:rsidP="00672E7E">
            <w:pPr>
              <w:jc w:val="both"/>
            </w:pPr>
            <w:r>
              <w:t>192 kB</w:t>
            </w:r>
          </w:p>
        </w:tc>
      </w:tr>
      <w:tr w:rsidR="00C010DF" w14:paraId="653E0FCB" w14:textId="77777777" w:rsidTr="00672E7E">
        <w:tc>
          <w:tcPr>
            <w:tcW w:w="442" w:type="dxa"/>
            <w:shd w:val="clear" w:color="auto" w:fill="auto"/>
          </w:tcPr>
          <w:p w14:paraId="2B8EC167" w14:textId="77777777" w:rsidR="00C010DF" w:rsidRDefault="00C010DF" w:rsidP="00672E7E">
            <w:pPr>
              <w:jc w:val="both"/>
            </w:pPr>
            <w:r>
              <w:t>8</w:t>
            </w:r>
          </w:p>
        </w:tc>
        <w:tc>
          <w:tcPr>
            <w:tcW w:w="1367" w:type="dxa"/>
            <w:shd w:val="clear" w:color="auto" w:fill="auto"/>
          </w:tcPr>
          <w:p w14:paraId="1E9E5A7F" w14:textId="77777777" w:rsidR="00C010DF" w:rsidRDefault="00C010DF" w:rsidP="00672E7E">
            <w:pPr>
              <w:jc w:val="both"/>
            </w:pPr>
            <w:r>
              <w:t>16</w:t>
            </w:r>
          </w:p>
        </w:tc>
        <w:tc>
          <w:tcPr>
            <w:tcW w:w="1985" w:type="dxa"/>
            <w:shd w:val="clear" w:color="auto" w:fill="auto"/>
          </w:tcPr>
          <w:p w14:paraId="3C0277F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C09FDC" w14:textId="77777777" w:rsidR="00C010DF" w:rsidRDefault="00C010DF" w:rsidP="00672E7E">
            <w:pPr>
              <w:jc w:val="both"/>
            </w:pPr>
            <w:r>
              <w:t>10min</w:t>
            </w:r>
          </w:p>
        </w:tc>
        <w:tc>
          <w:tcPr>
            <w:tcW w:w="1134" w:type="dxa"/>
            <w:shd w:val="clear" w:color="auto" w:fill="auto"/>
          </w:tcPr>
          <w:p w14:paraId="09C19B0F" w14:textId="77777777" w:rsidR="00C010DF" w:rsidRDefault="00C010DF" w:rsidP="00672E7E">
            <w:pPr>
              <w:jc w:val="both"/>
            </w:pPr>
            <w:r>
              <w:t>1 hour</w:t>
            </w:r>
          </w:p>
        </w:tc>
        <w:tc>
          <w:tcPr>
            <w:tcW w:w="2268" w:type="dxa"/>
            <w:shd w:val="clear" w:color="auto" w:fill="auto"/>
          </w:tcPr>
          <w:p w14:paraId="636643A5" w14:textId="77777777" w:rsidR="00C010DF" w:rsidRDefault="00C010DF" w:rsidP="00672E7E">
            <w:pPr>
              <w:jc w:val="both"/>
            </w:pPr>
            <w:r>
              <w:t>1728 kB</w:t>
            </w:r>
          </w:p>
        </w:tc>
      </w:tr>
    </w:tbl>
    <w:p w14:paraId="6415781D" w14:textId="77777777" w:rsidR="00C010DF" w:rsidRDefault="00C010DF" w:rsidP="00C010DF">
      <w:pPr>
        <w:pStyle w:val="Doc-text2"/>
        <w:rPr>
          <w:i/>
          <w:iCs/>
        </w:rPr>
      </w:pPr>
    </w:p>
    <w:p w14:paraId="17B505F2" w14:textId="696633F5" w:rsidR="004E616D" w:rsidRDefault="004E616D" w:rsidP="00C010DF">
      <w:pPr>
        <w:pStyle w:val="Doc-text2"/>
      </w:pPr>
      <w:r>
        <w:t>-</w:t>
      </w:r>
      <w:r>
        <w:tab/>
        <w:t xml:space="preserve">Huawei thinks we could converge to 64 kB as the basic capability. Ericsson thinks 64 kB is not sufficient since that might not even allow 1 </w:t>
      </w:r>
      <w:proofErr w:type="spellStart"/>
      <w:r>
        <w:t>QoE</w:t>
      </w:r>
      <w:proofErr w:type="spellEnd"/>
      <w:r>
        <w:t xml:space="preserve"> configuration in some cases. At least 128 kB would be better. Samsung thinks most UEs can anyway support more than 64 kB but that’s the safest minimum value. CMCC thinks </w:t>
      </w:r>
      <w:proofErr w:type="spellStart"/>
      <w:r>
        <w:t>QoE</w:t>
      </w:r>
      <w:proofErr w:type="spellEnd"/>
      <w:r>
        <w:t xml:space="preserve"> configuration could last up to 48h so prefers large enough buffer. Lenovo thinks 64 kB doesn’t still tell what exactly UE supports. Lenovo thinks allowing a value range would make most sense. QC thinks buffer size is very sensitive for </w:t>
      </w:r>
      <w:proofErr w:type="spellStart"/>
      <w:r>
        <w:t>RedCap</w:t>
      </w:r>
      <w:proofErr w:type="spellEnd"/>
      <w:r>
        <w:t xml:space="preserve"> UEs. That’s why 64 kB should be the minimum value. Apple agrees.</w:t>
      </w:r>
    </w:p>
    <w:p w14:paraId="5465457F" w14:textId="1C9E279C" w:rsidR="004E616D" w:rsidRDefault="004E616D" w:rsidP="00C010DF">
      <w:pPr>
        <w:pStyle w:val="Doc-text2"/>
      </w:pPr>
      <w:r>
        <w:t>-</w:t>
      </w:r>
      <w:r>
        <w:tab/>
        <w:t xml:space="preserve">Nokia wonders if this buffer is additional for the Rel-17 </w:t>
      </w:r>
      <w:proofErr w:type="spellStart"/>
      <w:r>
        <w:t>QoE</w:t>
      </w:r>
      <w:proofErr w:type="spellEnd"/>
      <w:r>
        <w:t xml:space="preserve"> or shared with it? Huawei thinks we need to agree to this.</w:t>
      </w:r>
      <w:r w:rsidR="00B77489">
        <w:t xml:space="preserve"> QC thinks it should be shared. Rel-17 is only for the paused reports.</w:t>
      </w:r>
    </w:p>
    <w:p w14:paraId="32EC1AA4" w14:textId="12F417E1" w:rsidR="004E616D" w:rsidRPr="004E616D" w:rsidRDefault="004E616D" w:rsidP="004E616D">
      <w:pPr>
        <w:pStyle w:val="Agreement"/>
      </w:pPr>
      <w:r>
        <w:t xml:space="preserve">Introduce a UE capability for the supported buffer size. It is conditionally mandatory if UE supports MBS </w:t>
      </w:r>
      <w:proofErr w:type="spellStart"/>
      <w:r>
        <w:t>QoE</w:t>
      </w:r>
      <w:proofErr w:type="spellEnd"/>
      <w:r>
        <w:t xml:space="preserve">. The range is from 64 kB to 1024 kB (exact values can be discussed in </w:t>
      </w:r>
      <w:r>
        <w:lastRenderedPageBreak/>
        <w:t>RRC running CR discussion).</w:t>
      </w:r>
      <w:r w:rsidR="00B77489">
        <w:t xml:space="preserve"> FFS whether this is shared or additional to the Rel-17 buffer size requirement.</w:t>
      </w:r>
    </w:p>
    <w:p w14:paraId="747313F5" w14:textId="77777777" w:rsidR="00C010DF" w:rsidRPr="00C010DF" w:rsidRDefault="00C010DF" w:rsidP="00C010DF">
      <w:pPr>
        <w:pStyle w:val="Doc-text2"/>
        <w:rPr>
          <w:i/>
          <w:iCs/>
        </w:rPr>
      </w:pPr>
    </w:p>
    <w:p w14:paraId="56B40A14" w14:textId="77777777" w:rsidR="00C010DF" w:rsidRPr="002B092E" w:rsidRDefault="00C010DF" w:rsidP="00C010DF">
      <w:pPr>
        <w:pStyle w:val="Doc-text2"/>
        <w:rPr>
          <w:i/>
          <w:iCs/>
        </w:rPr>
      </w:pPr>
      <w:r w:rsidRPr="00C010DF">
        <w:rPr>
          <w:i/>
          <w:iCs/>
        </w:rPr>
        <w:t>Proposal 4</w:t>
      </w:r>
      <w:r w:rsidRPr="00C010DF">
        <w:rPr>
          <w:i/>
          <w:iCs/>
        </w:rPr>
        <w:tab/>
        <w:t xml:space="preserve">Define a new UE capability bit for support of </w:t>
      </w:r>
      <w:proofErr w:type="spellStart"/>
      <w:r w:rsidRPr="00C010DF">
        <w:rPr>
          <w:i/>
          <w:iCs/>
        </w:rPr>
        <w:t>QoE</w:t>
      </w:r>
      <w:proofErr w:type="spellEnd"/>
      <w:r w:rsidRPr="00C010DF">
        <w:rPr>
          <w:i/>
          <w:iCs/>
        </w:rPr>
        <w:t xml:space="preserve"> measurements in NR-DC.</w:t>
      </w:r>
    </w:p>
    <w:p w14:paraId="3DF4B700" w14:textId="77777777" w:rsidR="00C010DF" w:rsidRPr="002B092E" w:rsidRDefault="00C010DF" w:rsidP="0094535F">
      <w:pPr>
        <w:pStyle w:val="Doc-text2"/>
      </w:pPr>
    </w:p>
    <w:p w14:paraId="7CC9BF4D" w14:textId="77777777" w:rsidR="0094535F" w:rsidRPr="002B092E" w:rsidRDefault="0094535F" w:rsidP="0094535F">
      <w:pPr>
        <w:pStyle w:val="Doc-text2"/>
        <w:rPr>
          <w:i/>
          <w:iCs/>
        </w:rPr>
      </w:pPr>
    </w:p>
    <w:p w14:paraId="28A9F04F" w14:textId="38D71819" w:rsidR="001B57F0" w:rsidRPr="002B092E" w:rsidRDefault="005722B8" w:rsidP="001B57F0">
      <w:pPr>
        <w:pStyle w:val="Doc-title"/>
      </w:pPr>
      <w:hyperlink r:id="rId295"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4536A964" w:rsidR="001B57F0" w:rsidRPr="002B092E" w:rsidRDefault="005722B8" w:rsidP="001B57F0">
      <w:pPr>
        <w:pStyle w:val="Doc-title"/>
      </w:pPr>
      <w:hyperlink r:id="rId296"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5C69CC88" w:rsidR="001B57F0" w:rsidRPr="002B092E" w:rsidRDefault="005722B8" w:rsidP="001B57F0">
      <w:pPr>
        <w:pStyle w:val="Doc-title"/>
      </w:pPr>
      <w:hyperlink r:id="rId297"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4BBE4284" w:rsidR="001B57F0" w:rsidRPr="002B092E" w:rsidRDefault="005722B8" w:rsidP="001B57F0">
      <w:pPr>
        <w:pStyle w:val="Doc-title"/>
      </w:pPr>
      <w:hyperlink r:id="rId298"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63BC8506" w:rsidR="001B57F0" w:rsidRPr="002B092E" w:rsidRDefault="005722B8" w:rsidP="001B57F0">
      <w:pPr>
        <w:pStyle w:val="Doc-title"/>
      </w:pPr>
      <w:hyperlink r:id="rId299"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300"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5E00F99D" w:rsidR="001B57F0" w:rsidRPr="002B092E" w:rsidRDefault="005722B8" w:rsidP="001B57F0">
      <w:pPr>
        <w:pStyle w:val="Doc-title"/>
      </w:pPr>
      <w:hyperlink r:id="rId301"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5A56C931" w:rsidR="001B57F0" w:rsidRPr="002B092E" w:rsidRDefault="005722B8" w:rsidP="001B57F0">
      <w:pPr>
        <w:pStyle w:val="Doc-title"/>
      </w:pPr>
      <w:hyperlink r:id="rId302"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4371B42A" w:rsidR="001B57F0" w:rsidRPr="002B092E" w:rsidRDefault="005722B8" w:rsidP="006A7A91">
      <w:pPr>
        <w:pStyle w:val="Doc-title"/>
      </w:pPr>
      <w:hyperlink r:id="rId303"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lastRenderedPageBreak/>
        <w:tab/>
        <w:t>Deadline:  Short (2 weeks)</w:t>
      </w:r>
    </w:p>
    <w:p w14:paraId="64732B81" w14:textId="77777777" w:rsidR="009933B8" w:rsidRPr="002B092E" w:rsidRDefault="009933B8" w:rsidP="009933B8">
      <w:pPr>
        <w:pStyle w:val="EmailDiscussion2"/>
      </w:pPr>
    </w:p>
    <w:p w14:paraId="3158D067" w14:textId="60FDB9E7" w:rsidR="009933B8" w:rsidRPr="002B092E" w:rsidRDefault="009933B8" w:rsidP="009933B8">
      <w:pPr>
        <w:pStyle w:val="EmailDiscussion"/>
      </w:pPr>
      <w:r w:rsidRPr="002B092E">
        <w:t>[Post123][</w:t>
      </w:r>
      <w:proofErr w:type="gramStart"/>
      <w:r w:rsidRPr="002B092E">
        <w:t>2</w:t>
      </w:r>
      <w:r w:rsidR="000B1DED">
        <w:t>33</w:t>
      </w:r>
      <w:r w:rsidRPr="002B092E">
        <w:t>][</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64CBF648" w:rsidR="00972AAD" w:rsidRPr="002B092E" w:rsidRDefault="005722B8" w:rsidP="00972AAD">
      <w:pPr>
        <w:pStyle w:val="Doc-title"/>
      </w:pPr>
      <w:hyperlink r:id="rId304"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3CC8082E" w14:textId="7D573901" w:rsidR="00A51CCA" w:rsidRDefault="005F70BD" w:rsidP="00706DE2">
      <w:pPr>
        <w:pStyle w:val="Agreement"/>
      </w:pPr>
      <w:r>
        <w:t xml:space="preserve">Use Msg5 for </w:t>
      </w:r>
      <w:r w:rsidR="00A51CCA">
        <w:t>early indication of MUSIM capability restriction for UEs in IDLE.</w:t>
      </w:r>
      <w:r>
        <w:t xml:space="preserve"> </w:t>
      </w:r>
    </w:p>
    <w:p w14:paraId="03AC3BAC" w14:textId="7ACBDDE7" w:rsidR="00A51CCA" w:rsidRDefault="00A41AB4" w:rsidP="00A51CCA">
      <w:pPr>
        <w:pStyle w:val="Agreement"/>
      </w:pPr>
      <w:r>
        <w:t xml:space="preserve">Using LCIDs would avoid any problems for RRC resume procedure. However, there are not many LCIDs left for UL and some other Rel-18 WIs also intend to use them. </w:t>
      </w:r>
    </w:p>
    <w:p w14:paraId="6B0971AC" w14:textId="23D24669" w:rsidR="00706DE2" w:rsidRPr="00706DE2" w:rsidRDefault="00706DE2" w:rsidP="00706DE2">
      <w:pPr>
        <w:pStyle w:val="Agreement"/>
      </w:pPr>
      <w:r>
        <w:t>FFS whether there is a need to use the LCIDs or whether we can reuse the legacy LCIDs.</w:t>
      </w:r>
    </w:p>
    <w:p w14:paraId="23B9013F" w14:textId="6F07E33C" w:rsidR="00A41AB4" w:rsidRPr="00916E63" w:rsidRDefault="00706DE2" w:rsidP="005F70BD">
      <w:pPr>
        <w:pStyle w:val="Agreement"/>
        <w:rPr>
          <w:highlight w:val="yellow"/>
        </w:rPr>
      </w:pPr>
      <w:r>
        <w:rPr>
          <w:highlight w:val="yellow"/>
        </w:rPr>
        <w:t xml:space="preserve">Whether we can use the LCIDs (given that multiple WIs may be trying to use them) will be discussed in the main session. How </w:t>
      </w:r>
      <w:r w:rsidR="00A41AB4" w:rsidRPr="00916E63">
        <w:rPr>
          <w:highlight w:val="yellow"/>
        </w:rPr>
        <w:t xml:space="preserve">to </w:t>
      </w:r>
      <w:r>
        <w:rPr>
          <w:highlight w:val="yellow"/>
        </w:rPr>
        <w:t xml:space="preserve">proceed </w:t>
      </w:r>
      <w:r w:rsidR="00A41AB4" w:rsidRPr="00916E63">
        <w:rPr>
          <w:highlight w:val="yellow"/>
        </w:rPr>
        <w:t xml:space="preserve">LCID </w:t>
      </w:r>
      <w:r>
        <w:rPr>
          <w:highlight w:val="yellow"/>
        </w:rPr>
        <w:t>usage for MUSIM can be discussed in the next meeting based on the main session decision</w:t>
      </w:r>
      <w:r w:rsidR="00A41AB4" w:rsidRPr="00916E63">
        <w:rPr>
          <w:highlight w:val="yellow"/>
        </w:rPr>
        <w:t>.</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lastRenderedPageBreak/>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3BBDDFE7" w:rsidR="00972AAD" w:rsidRPr="002B092E" w:rsidRDefault="005722B8" w:rsidP="00972AAD">
      <w:pPr>
        <w:pStyle w:val="Doc-title"/>
      </w:pPr>
      <w:hyperlink r:id="rId305"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17DD530E" w:rsidR="00BD44AA" w:rsidRPr="002B092E" w:rsidRDefault="005722B8" w:rsidP="00BD44AA">
      <w:pPr>
        <w:pStyle w:val="Doc-title"/>
      </w:pPr>
      <w:hyperlink r:id="rId306"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lastRenderedPageBreak/>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5AD3FC49" w:rsidR="00972AAD" w:rsidRPr="002B092E" w:rsidRDefault="005722B8" w:rsidP="00972AAD">
      <w:pPr>
        <w:pStyle w:val="Doc-title"/>
      </w:pPr>
      <w:hyperlink r:id="rId307"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43AFF2FA" w:rsidR="00972AAD" w:rsidRPr="002B092E" w:rsidRDefault="005722B8" w:rsidP="00972AAD">
      <w:pPr>
        <w:pStyle w:val="Doc-title"/>
      </w:pPr>
      <w:hyperlink r:id="rId308"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7BB1520F" w:rsidR="00972AAD" w:rsidRPr="002B092E" w:rsidRDefault="005722B8" w:rsidP="00972AAD">
      <w:pPr>
        <w:pStyle w:val="Doc-title"/>
      </w:pPr>
      <w:hyperlink r:id="rId309"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436FA255" w:rsidR="003F5ED4" w:rsidRPr="002B092E" w:rsidRDefault="005722B8" w:rsidP="003F5ED4">
      <w:pPr>
        <w:pStyle w:val="Doc-title"/>
      </w:pPr>
      <w:hyperlink r:id="rId310"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61C97E51" w:rsidR="003F5ED4" w:rsidRPr="002B092E" w:rsidRDefault="005722B8" w:rsidP="003F5ED4">
      <w:pPr>
        <w:pStyle w:val="Doc-title"/>
      </w:pPr>
      <w:hyperlink r:id="rId311"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513546E7" w:rsidR="00C55C16" w:rsidRPr="002B092E" w:rsidRDefault="005722B8" w:rsidP="00C55C16">
      <w:pPr>
        <w:pStyle w:val="Doc-title"/>
      </w:pPr>
      <w:hyperlink r:id="rId312"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6D679675" w:rsidR="001B57F0" w:rsidRPr="002B092E" w:rsidRDefault="005722B8" w:rsidP="001B57F0">
      <w:pPr>
        <w:pStyle w:val="Doc-title"/>
      </w:pPr>
      <w:hyperlink r:id="rId313"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lastRenderedPageBreak/>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14FC9A35" w14:textId="4BBE53EE" w:rsidR="0069504C" w:rsidRPr="0069504C" w:rsidRDefault="0069504C" w:rsidP="0069504C">
      <w:pPr>
        <w:pStyle w:val="Agreement"/>
      </w:pPr>
      <w:r>
        <w:t xml:space="preserve">Discussion was not continued due to lack of time. Post-meeting email discussion (long, vivo) on this topic. </w:t>
      </w:r>
    </w:p>
    <w:p w14:paraId="63EAF35E" w14:textId="77777777" w:rsidR="002F6755" w:rsidRDefault="002F6755" w:rsidP="002F6755">
      <w:pPr>
        <w:pStyle w:val="Doc-text2"/>
      </w:pPr>
    </w:p>
    <w:p w14:paraId="74FB4B1A" w14:textId="77777777" w:rsidR="002A5A97" w:rsidRDefault="002A5A97" w:rsidP="002A5A97">
      <w:pPr>
        <w:pStyle w:val="EmailDiscussion2"/>
      </w:pPr>
    </w:p>
    <w:p w14:paraId="44B4F6D8" w14:textId="77777777" w:rsidR="002A5A97" w:rsidRPr="002A5A97" w:rsidRDefault="002A5A97" w:rsidP="002A5A97">
      <w:pPr>
        <w:pStyle w:val="Doc-text2"/>
      </w:pP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0678C1A7" w14:textId="77777777" w:rsidR="000A0680" w:rsidRDefault="000A0680" w:rsidP="00C55C16">
      <w:pPr>
        <w:pStyle w:val="Doc-text2"/>
        <w:rPr>
          <w:i/>
          <w:iCs/>
        </w:rPr>
      </w:pPr>
    </w:p>
    <w:p w14:paraId="69BED936" w14:textId="3F6A0847" w:rsidR="000A0680" w:rsidRPr="000A0680" w:rsidRDefault="000A0680" w:rsidP="000A0680">
      <w:pPr>
        <w:pStyle w:val="BoldComments"/>
        <w:rPr>
          <w:lang w:val="en-GB"/>
        </w:rPr>
      </w:pPr>
      <w:r w:rsidRPr="002B092E">
        <w:rPr>
          <w:lang w:val="en-GB"/>
        </w:rPr>
        <w:t>Post-meeting email discussions (MUSIM) (</w:t>
      </w:r>
      <w:r>
        <w:rPr>
          <w:lang w:val="en-GB"/>
        </w:rPr>
        <w:t>1</w:t>
      </w:r>
      <w:r w:rsidRPr="002B092E">
        <w:rPr>
          <w:lang w:val="en-GB"/>
        </w:rPr>
        <w:t xml:space="preserve">) – </w:t>
      </w:r>
      <w:r>
        <w:rPr>
          <w:lang w:val="en-GB"/>
        </w:rPr>
        <w:t>UE preferred frequency</w:t>
      </w:r>
    </w:p>
    <w:p w14:paraId="599FE6AD" w14:textId="77777777" w:rsidR="000A0680" w:rsidRDefault="000A0680" w:rsidP="000A0680">
      <w:pPr>
        <w:pStyle w:val="EmailDiscussion"/>
      </w:pPr>
      <w:r>
        <w:t>[Post123][</w:t>
      </w:r>
      <w:proofErr w:type="gramStart"/>
      <w:r>
        <w:t>234][</w:t>
      </w:r>
      <w:proofErr w:type="gramEnd"/>
      <w:r>
        <w:t>MUSIM] UE preferred frequency (vivo)</w:t>
      </w:r>
    </w:p>
    <w:p w14:paraId="0FC5AC17" w14:textId="77777777" w:rsidR="00B6121E" w:rsidRDefault="00B6121E" w:rsidP="00B6121E">
      <w:pPr>
        <w:pStyle w:val="EmailDiscussion2"/>
      </w:pPr>
      <w:r>
        <w:tab/>
        <w:t>Scope: Discuss (for the proactive approach) whether/how UE can indicate frequency that it would prefer to use, and how would that be signalled. Can include Stage-3 TP.</w:t>
      </w:r>
    </w:p>
    <w:p w14:paraId="3E5C9CB9" w14:textId="77777777" w:rsidR="000A0680" w:rsidRDefault="000A0680" w:rsidP="000A0680">
      <w:pPr>
        <w:pStyle w:val="EmailDiscussion2"/>
      </w:pPr>
      <w:r>
        <w:tab/>
        <w:t xml:space="preserve">Intended outcome: Email discussion </w:t>
      </w:r>
      <w:proofErr w:type="gramStart"/>
      <w:r>
        <w:t>report</w:t>
      </w:r>
      <w:proofErr w:type="gramEnd"/>
    </w:p>
    <w:p w14:paraId="01F53B14" w14:textId="77777777" w:rsidR="000A0680" w:rsidRDefault="000A0680" w:rsidP="000A0680">
      <w:pPr>
        <w:pStyle w:val="EmailDiscussion2"/>
      </w:pPr>
      <w:r>
        <w:tab/>
        <w:t>Deadline:  Long</w:t>
      </w:r>
    </w:p>
    <w:p w14:paraId="429BB014" w14:textId="77777777" w:rsidR="000A0680" w:rsidRDefault="000A0680" w:rsidP="00C55C16">
      <w:pPr>
        <w:pStyle w:val="Doc-text2"/>
        <w:rPr>
          <w:i/>
          <w:iCs/>
        </w:rPr>
      </w:pPr>
    </w:p>
    <w:p w14:paraId="76684301" w14:textId="60E3D959" w:rsidR="00F44D10" w:rsidRPr="00F44D10" w:rsidRDefault="00F44D10" w:rsidP="00F44D10">
      <w:pPr>
        <w:pStyle w:val="BoldComments"/>
        <w:rPr>
          <w:lang w:val="en-GB"/>
        </w:rPr>
      </w:pPr>
      <w:r w:rsidRPr="002B092E">
        <w:rPr>
          <w:lang w:val="en-GB"/>
        </w:rPr>
        <w:t>Online (</w:t>
      </w:r>
      <w:r w:rsidR="00E33442">
        <w:rPr>
          <w:lang w:val="en-GB"/>
        </w:rPr>
        <w:t>Thursday</w:t>
      </w:r>
      <w:r w:rsidRPr="002B092E">
        <w:rPr>
          <w:lang w:val="en-GB"/>
        </w:rPr>
        <w:t>) (</w:t>
      </w:r>
      <w:r>
        <w:rPr>
          <w:lang w:val="en-GB"/>
        </w:rPr>
        <w:t>1-2</w:t>
      </w:r>
      <w:r w:rsidRPr="002B092E">
        <w:rPr>
          <w:lang w:val="en-GB"/>
        </w:rPr>
        <w:t xml:space="preserve">) – </w:t>
      </w:r>
      <w:r>
        <w:rPr>
          <w:lang w:val="en-GB"/>
        </w:rPr>
        <w:t>Using timer(s)?</w:t>
      </w:r>
    </w:p>
    <w:p w14:paraId="41F416A5" w14:textId="3A43B222" w:rsidR="00F44D10" w:rsidRPr="002B092E" w:rsidRDefault="005722B8" w:rsidP="00F44D10">
      <w:pPr>
        <w:pStyle w:val="Doc-title"/>
      </w:pPr>
      <w:hyperlink r:id="rId314"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0C97E8F8" w14:textId="768DE25A" w:rsidR="00BF7B83" w:rsidRDefault="00E167BC" w:rsidP="00F44D10">
      <w:pPr>
        <w:pStyle w:val="Doc-text2"/>
      </w:pPr>
      <w:r>
        <w:t>-</w:t>
      </w:r>
      <w:r>
        <w:tab/>
        <w:t>China Telecom agrees with LGE P1. This makes UE behaviour more controllable in case the NW response is lost e.g. due to reactive scenario. RAN2 should also define the UE behaviour in case UE has reduced its capability locally</w:t>
      </w:r>
      <w:r w:rsidR="00C63410">
        <w:t>.</w:t>
      </w:r>
    </w:p>
    <w:p w14:paraId="01418AA4" w14:textId="7A9B4586" w:rsidR="00E167BC" w:rsidRDefault="00E167BC" w:rsidP="00F44D10">
      <w:pPr>
        <w:pStyle w:val="Doc-text2"/>
      </w:pPr>
      <w:r>
        <w:t>-</w:t>
      </w:r>
      <w:r>
        <w:tab/>
        <w:t>Huawei also supports but thinks this is only for the reactive solutions. Nokia agrees.</w:t>
      </w:r>
    </w:p>
    <w:p w14:paraId="00323809" w14:textId="47966411" w:rsidR="00E167BC" w:rsidRDefault="00E167BC" w:rsidP="00F44D10">
      <w:pPr>
        <w:pStyle w:val="Doc-text2"/>
      </w:pPr>
      <w:r>
        <w:t>-</w:t>
      </w:r>
      <w:r>
        <w:tab/>
        <w:t>Xiaomi has no strong preference but wonders what network response means? If UE reduces capability from 4 MIMO layers to 2 MIMO layers, is this a network response? vivo thinks there may be multiple network responses, e.g. releasing a serving cell.</w:t>
      </w:r>
    </w:p>
    <w:p w14:paraId="0F1CDAE0" w14:textId="70EC5197" w:rsidR="00E167BC" w:rsidRDefault="00E167BC" w:rsidP="00F44D10">
      <w:pPr>
        <w:pStyle w:val="Doc-text2"/>
      </w:pPr>
      <w:r>
        <w:t>-</w:t>
      </w:r>
      <w:r>
        <w:tab/>
        <w:t>Samsung thinks this cannot be a purely reactive behaviour since network needs to know also in advance. Wonders if NW really doesn’t respond? OPPO agrees with Huawei and thinks we need to define what is UE behaviour when the timer expires.</w:t>
      </w:r>
    </w:p>
    <w:p w14:paraId="4F1CFFC4" w14:textId="5C31B1FB" w:rsidR="00E167BC" w:rsidRDefault="00E167BC" w:rsidP="00F44D10">
      <w:pPr>
        <w:pStyle w:val="Doc-text2"/>
      </w:pPr>
      <w:r>
        <w:t>-</w:t>
      </w:r>
      <w:r>
        <w:tab/>
        <w:t xml:space="preserve">Ericsson thinks that if the UE restrictions </w:t>
      </w:r>
      <w:proofErr w:type="gramStart"/>
      <w:r>
        <w:t>requires</w:t>
      </w:r>
      <w:proofErr w:type="gramEnd"/>
      <w:r>
        <w:t xml:space="preserve"> </w:t>
      </w:r>
      <w:proofErr w:type="spellStart"/>
      <w:r>
        <w:t>RRCReconfiguration</w:t>
      </w:r>
      <w:proofErr w:type="spellEnd"/>
      <w:r>
        <w:t xml:space="preserve"> or UE goes to IDLE, we have Rel-17 approach.</w:t>
      </w:r>
    </w:p>
    <w:p w14:paraId="1F5E6215" w14:textId="0574D708" w:rsidR="00E167BC" w:rsidRDefault="00E167BC" w:rsidP="00F44D10">
      <w:pPr>
        <w:pStyle w:val="Doc-text2"/>
      </w:pPr>
      <w:r>
        <w:t>-</w:t>
      </w:r>
      <w:r>
        <w:tab/>
        <w:t>QC thinks this is an optimization when NW response is delayed. This is only a temporary solution.</w:t>
      </w:r>
    </w:p>
    <w:p w14:paraId="3DCACA99" w14:textId="7DEF39E3" w:rsidR="00C63410" w:rsidRDefault="00C63410" w:rsidP="00F44D10">
      <w:pPr>
        <w:pStyle w:val="Doc-text2"/>
      </w:pPr>
      <w:r>
        <w:lastRenderedPageBreak/>
        <w:t>-</w:t>
      </w:r>
      <w:r>
        <w:tab/>
        <w:t>Intel thinks that in reactive, there is an existing configuration. When that happens, UE cannot use the configuration. But when there is no configuration, there is also no need for an immediate response.</w:t>
      </w:r>
    </w:p>
    <w:p w14:paraId="77EA2740" w14:textId="28AAC3B9" w:rsidR="00C63410" w:rsidRDefault="00C63410" w:rsidP="00F44D10">
      <w:pPr>
        <w:pStyle w:val="Doc-text2"/>
      </w:pPr>
      <w:r>
        <w:t>-</w:t>
      </w:r>
      <w:r>
        <w:tab/>
        <w:t>Samsung thinks we need to know what the network response is.</w:t>
      </w:r>
    </w:p>
    <w:p w14:paraId="76E836BC" w14:textId="0B49D90D" w:rsidR="00C63410" w:rsidRDefault="00C63410" w:rsidP="00F44D10">
      <w:pPr>
        <w:pStyle w:val="Doc-text2"/>
      </w:pPr>
      <w:r>
        <w:t>-</w:t>
      </w:r>
      <w:r>
        <w:tab/>
        <w:t>Nokia thinks NW response is clear for reactive case. But for timer expiry, e.g. if SCG is requested to be released, moving to IDLE is not needed. Could only indicate SCG failure.</w:t>
      </w:r>
    </w:p>
    <w:p w14:paraId="62E54019" w14:textId="15B52A15" w:rsidR="00C63410" w:rsidRDefault="00C63410" w:rsidP="00F44D10">
      <w:pPr>
        <w:pStyle w:val="Doc-text2"/>
      </w:pPr>
      <w:r>
        <w:t>-</w:t>
      </w:r>
      <w:r>
        <w:tab/>
        <w:t>Apple thinks the network response is update according to the restricted UE capabilities.</w:t>
      </w:r>
    </w:p>
    <w:p w14:paraId="6F64BD25" w14:textId="359B6B4F" w:rsidR="00C63410" w:rsidRDefault="00C63410" w:rsidP="00F44D10">
      <w:pPr>
        <w:pStyle w:val="Doc-text2"/>
      </w:pPr>
      <w:r>
        <w:t>-</w:t>
      </w:r>
      <w:r>
        <w:tab/>
        <w:t>Ericsson thinks this is not the most important aspect. QC thinks this could happen in NR-U case.</w:t>
      </w:r>
    </w:p>
    <w:p w14:paraId="43208244" w14:textId="541125FD" w:rsidR="00C63410" w:rsidRDefault="00C63410" w:rsidP="00F44D10">
      <w:pPr>
        <w:pStyle w:val="Doc-text2"/>
      </w:pPr>
      <w:r>
        <w:t>-</w:t>
      </w:r>
      <w:r>
        <w:tab/>
        <w:t>Nokia thinks this is request-response type of transaction so a timer is anyway needed.</w:t>
      </w:r>
    </w:p>
    <w:p w14:paraId="4BA98C08" w14:textId="4477092E" w:rsidR="00C63410" w:rsidRDefault="00C63410" w:rsidP="00F44D10">
      <w:pPr>
        <w:pStyle w:val="Doc-text2"/>
      </w:pPr>
      <w:r>
        <w:t>-</w:t>
      </w:r>
      <w:r>
        <w:tab/>
        <w:t>Samsung is fine with the agreement below. Should define what the expected UE behaviour is if we define it. Network may not be always able to schedule the UE properly.</w:t>
      </w:r>
    </w:p>
    <w:p w14:paraId="6B446963" w14:textId="159DE260" w:rsidR="00E167BC" w:rsidRDefault="00C63410" w:rsidP="00F72003">
      <w:pPr>
        <w:pStyle w:val="Agreement"/>
      </w:pPr>
      <w:r w:rsidRPr="00C63410">
        <w:rPr>
          <w:u w:val="single"/>
        </w:rPr>
        <w:t>If</w:t>
      </w:r>
      <w:r>
        <w:t xml:space="preserve"> a timer is introduced, </w:t>
      </w:r>
      <w:r w:rsidR="00E167BC">
        <w:t>RAN2 needs to define UE behav</w:t>
      </w:r>
      <w:r>
        <w:t>i</w:t>
      </w:r>
      <w:r w:rsidR="00E167BC">
        <w:t xml:space="preserve">our when timer </w:t>
      </w:r>
      <w:proofErr w:type="gramStart"/>
      <w:r w:rsidR="00E167BC">
        <w:t>expires</w:t>
      </w:r>
      <w:proofErr w:type="gramEnd"/>
      <w:r w:rsidR="00E167BC">
        <w:t xml:space="preserve"> and network response is not received.</w:t>
      </w:r>
      <w:r>
        <w:t xml:space="preserve"> </w:t>
      </w:r>
      <w:r w:rsidR="00E167BC">
        <w:t xml:space="preserve">RAN2 </w:t>
      </w:r>
      <w:r>
        <w:t xml:space="preserve">also </w:t>
      </w:r>
      <w:r w:rsidR="00E167BC">
        <w:t xml:space="preserve">needs to define what “network response” means, i.e. is it a </w:t>
      </w:r>
      <w:proofErr w:type="spellStart"/>
      <w:r w:rsidR="00E167BC">
        <w:t>RRCReconfiguration</w:t>
      </w:r>
      <w:proofErr w:type="spellEnd"/>
      <w:r w:rsidR="00E167BC">
        <w:t xml:space="preserve"> message or a particular field or something else?</w:t>
      </w:r>
    </w:p>
    <w:p w14:paraId="22392505" w14:textId="64E01D5B" w:rsidR="00C63410" w:rsidRDefault="00C63410" w:rsidP="00C63410">
      <w:pPr>
        <w:pStyle w:val="Agreement"/>
      </w:pPr>
      <w:r>
        <w:t xml:space="preserve">FFS whether a timer is needed (e.g. to avoid UE from doing something </w:t>
      </w:r>
      <w:r w:rsidR="00EC4AAA">
        <w:t>while the network response has not yet arrived</w:t>
      </w:r>
      <w:r>
        <w:t>)</w:t>
      </w:r>
    </w:p>
    <w:p w14:paraId="5D8F0221" w14:textId="2B66FDFB" w:rsidR="00C63410" w:rsidRPr="00C63410" w:rsidRDefault="00C63410" w:rsidP="00C63410">
      <w:pPr>
        <w:pStyle w:val="Agreement"/>
      </w:pPr>
      <w:r>
        <w:t>Companies should provide Stage-3 details for the next meeting on UE behaviour when network does or does not respond to the UE request to restrict the capabilities due to MUSIM.</w:t>
      </w:r>
    </w:p>
    <w:p w14:paraId="78425A51" w14:textId="77777777" w:rsidR="00E167BC" w:rsidRDefault="00E167BC" w:rsidP="00F44D10">
      <w:pPr>
        <w:pStyle w:val="Doc-text2"/>
      </w:pPr>
    </w:p>
    <w:p w14:paraId="3A403117" w14:textId="77777777" w:rsidR="00E167BC" w:rsidRDefault="00E167BC" w:rsidP="00F44D10">
      <w:pPr>
        <w:pStyle w:val="Doc-text2"/>
      </w:pPr>
    </w:p>
    <w:p w14:paraId="0851C211" w14:textId="77777777" w:rsidR="00E167BC" w:rsidRPr="00E167BC" w:rsidRDefault="00E167BC" w:rsidP="00F44D10">
      <w:pPr>
        <w:pStyle w:val="Doc-text2"/>
      </w:pP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14BB0792" w:rsidR="00C55C16" w:rsidRPr="002B092E" w:rsidRDefault="005722B8" w:rsidP="00C55C16">
      <w:pPr>
        <w:pStyle w:val="Doc-title"/>
      </w:pPr>
      <w:hyperlink r:id="rId315"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2A22148B" w:rsidR="00692E9A" w:rsidRPr="002B092E" w:rsidRDefault="005722B8" w:rsidP="00692E9A">
      <w:pPr>
        <w:pStyle w:val="Doc-title"/>
      </w:pPr>
      <w:hyperlink r:id="rId316"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lastRenderedPageBreak/>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6D33A08D" w:rsidR="00C55C16" w:rsidRPr="002B092E" w:rsidRDefault="005722B8" w:rsidP="00C55C16">
      <w:pPr>
        <w:pStyle w:val="Doc-title"/>
      </w:pPr>
      <w:hyperlink r:id="rId317"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69F1E158" w:rsidR="00692E9A" w:rsidRPr="00F44D10" w:rsidRDefault="005722B8" w:rsidP="00F44D10">
      <w:pPr>
        <w:pStyle w:val="Doc-title"/>
      </w:pPr>
      <w:hyperlink r:id="rId318"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571F9A46" w:rsidR="00C55C16" w:rsidRPr="002B092E" w:rsidRDefault="005722B8" w:rsidP="00C55C16">
      <w:pPr>
        <w:pStyle w:val="Doc-title"/>
      </w:pPr>
      <w:hyperlink r:id="rId319"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7B05C7E0" w:rsidR="00C55C16" w:rsidRPr="002B092E" w:rsidRDefault="005722B8" w:rsidP="00C55C16">
      <w:pPr>
        <w:pStyle w:val="Doc-title"/>
      </w:pPr>
      <w:hyperlink r:id="rId320"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2ED903D5" w:rsidR="001B57F0" w:rsidRPr="002B092E" w:rsidRDefault="005722B8" w:rsidP="001B57F0">
      <w:pPr>
        <w:pStyle w:val="Doc-title"/>
      </w:pPr>
      <w:hyperlink r:id="rId321"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67D0D2FF" w:rsidR="001B57F0" w:rsidRPr="002B092E" w:rsidRDefault="005722B8" w:rsidP="001B57F0">
      <w:pPr>
        <w:pStyle w:val="Doc-title"/>
      </w:pPr>
      <w:hyperlink r:id="rId322"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0800EAB5" w:rsidR="001B57F0" w:rsidRPr="002B092E" w:rsidRDefault="005722B8" w:rsidP="001B57F0">
      <w:pPr>
        <w:pStyle w:val="Doc-title"/>
      </w:pPr>
      <w:hyperlink r:id="rId323"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4C8CC7B1" w:rsidR="001B57F0" w:rsidRPr="002B092E" w:rsidRDefault="005722B8" w:rsidP="001B57F0">
      <w:pPr>
        <w:pStyle w:val="Doc-title"/>
      </w:pPr>
      <w:hyperlink r:id="rId324"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25034D0E" w:rsidR="00C55C16" w:rsidRPr="002B092E" w:rsidRDefault="005722B8" w:rsidP="00C55C16">
      <w:pPr>
        <w:pStyle w:val="Doc-title"/>
      </w:pPr>
      <w:hyperlink r:id="rId325"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545C2764" w:rsidR="00C55C16" w:rsidRPr="002B092E" w:rsidRDefault="00F81663" w:rsidP="00C55C16">
      <w:pPr>
        <w:pStyle w:val="BoldComments"/>
        <w:rPr>
          <w:lang w:val="en-GB"/>
        </w:rPr>
      </w:pPr>
      <w:r>
        <w:rPr>
          <w:lang w:val="en-GB"/>
        </w:rPr>
        <w:t>Postponed to next meeting</w:t>
      </w:r>
      <w:r w:rsidR="00C55C16" w:rsidRPr="002B092E">
        <w:rPr>
          <w:lang w:val="en-GB"/>
        </w:rPr>
        <w:t xml:space="preserve"> (2) – MUSIM with </w:t>
      </w:r>
      <w:r w:rsidR="00CD4EBA" w:rsidRPr="002B092E">
        <w:rPr>
          <w:lang w:val="en-GB"/>
        </w:rPr>
        <w:t>C-DRX, CHO, gaps, etc.</w:t>
      </w:r>
      <w:r w:rsidR="008645C3" w:rsidRPr="002B092E">
        <w:rPr>
          <w:lang w:val="en-GB"/>
        </w:rPr>
        <w:t xml:space="preserve"> </w:t>
      </w:r>
    </w:p>
    <w:p w14:paraId="237994FA" w14:textId="1D3CC677" w:rsidR="00692E9A" w:rsidRPr="002B092E" w:rsidRDefault="005722B8" w:rsidP="00692E9A">
      <w:pPr>
        <w:pStyle w:val="Doc-title"/>
      </w:pPr>
      <w:hyperlink r:id="rId326"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72FFECF7" w14:textId="71080D5E" w:rsidR="00F81663" w:rsidRPr="002B092E" w:rsidRDefault="00F81663" w:rsidP="00F81663">
      <w:pPr>
        <w:pStyle w:val="Agreement"/>
      </w:pPr>
      <w:r>
        <w:t>Postponed</w:t>
      </w:r>
    </w:p>
    <w:p w14:paraId="570655CB" w14:textId="77777777" w:rsidR="00F81663" w:rsidRDefault="00F81663" w:rsidP="003F5ED4">
      <w:pPr>
        <w:pStyle w:val="Doc-title"/>
      </w:pPr>
    </w:p>
    <w:p w14:paraId="3CF8101F" w14:textId="23983758" w:rsidR="003F5ED4" w:rsidRPr="002B092E" w:rsidRDefault="005722B8" w:rsidP="003F5ED4">
      <w:pPr>
        <w:pStyle w:val="Doc-title"/>
      </w:pPr>
      <w:hyperlink r:id="rId327"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lastRenderedPageBreak/>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7490C3B6" w14:textId="77777777" w:rsidR="00F81663" w:rsidRPr="002B092E" w:rsidRDefault="00F81663" w:rsidP="00F81663">
      <w:pPr>
        <w:pStyle w:val="Agreement"/>
      </w:pPr>
      <w:r>
        <w:t>Postponed</w:t>
      </w: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6793A23A" w:rsidR="003F5ED4" w:rsidRPr="002B092E" w:rsidRDefault="003F5ED4" w:rsidP="003F5ED4">
      <w:pPr>
        <w:pStyle w:val="BoldComments"/>
        <w:rPr>
          <w:lang w:val="en-GB"/>
        </w:rPr>
      </w:pPr>
      <w:r w:rsidRPr="002B092E">
        <w:rPr>
          <w:lang w:val="en-GB"/>
        </w:rPr>
        <w:t>Online (</w:t>
      </w:r>
      <w:r w:rsidR="003F4BF6">
        <w:rPr>
          <w:lang w:val="en-GB"/>
        </w:rPr>
        <w:t>Thursday</w:t>
      </w:r>
      <w:r w:rsidRPr="002B092E">
        <w:rPr>
          <w:lang w:val="en-GB"/>
        </w:rPr>
        <w:t>)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55D1047C" w:rsidR="002240C7" w:rsidRPr="002B092E" w:rsidRDefault="005722B8" w:rsidP="002240C7">
      <w:pPr>
        <w:pStyle w:val="Doc-title"/>
      </w:pPr>
      <w:hyperlink r:id="rId328"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45B49A0A" w14:textId="5A70CAA6" w:rsidR="00EC4AAA" w:rsidRDefault="00EC4AAA" w:rsidP="002240C7">
      <w:pPr>
        <w:pStyle w:val="Doc-text2"/>
      </w:pPr>
      <w:r>
        <w:t>-</w:t>
      </w:r>
      <w:r>
        <w:tab/>
        <w:t>QC thinks this is useful classification. Huawei supports reporting affected BCs but for Type1 should apply to all the fallback BCs. ZTE thinks if the fallback can be used, it can be used for Type2.</w:t>
      </w:r>
    </w:p>
    <w:p w14:paraId="675BE959" w14:textId="1E6A90C1" w:rsidR="00EC4AAA" w:rsidRDefault="00EC4AAA" w:rsidP="002240C7">
      <w:pPr>
        <w:pStyle w:val="Doc-text2"/>
      </w:pPr>
      <w:r>
        <w:t>-</w:t>
      </w:r>
      <w:r>
        <w:tab/>
        <w:t xml:space="preserve">Nokia thinks we can define what collision means by those band combinations that are affected by NW B RRC connection. Huawei wonders if </w:t>
      </w:r>
      <w:proofErr w:type="spellStart"/>
      <w:r>
        <w:t>PCell</w:t>
      </w:r>
      <w:proofErr w:type="spellEnd"/>
      <w:r>
        <w:t xml:space="preserve"> is always supported? ZTE thinks UE does not need to report the Type1 BC. Ericsson thinks we could take a completely different kind of approach such as IDC. Thinks affecting BCs is always complicated</w:t>
      </w:r>
      <w:r w:rsidR="0036342A">
        <w:t xml:space="preserve"> so signalling forbidden combinations will be extremely complicated.</w:t>
      </w:r>
    </w:p>
    <w:p w14:paraId="28B6F8E9" w14:textId="5F754337" w:rsidR="0036342A" w:rsidRDefault="0036342A" w:rsidP="002240C7">
      <w:pPr>
        <w:pStyle w:val="Doc-text2"/>
      </w:pPr>
      <w:r>
        <w:t>-</w:t>
      </w:r>
      <w:r>
        <w:tab/>
        <w:t xml:space="preserve">vivo thinks the IDC reporting granularity is not sufficient for MUSIM. For MIMO layers, we have SFPC granularity. QC thinks IDC is about another RAT such as BT working on a specific frequency, but here we have exact bands defined and we need more flexibility than what IDC provides. Ericsson thinks we need to indicate frequency ranges and not </w:t>
      </w:r>
      <w:proofErr w:type="spellStart"/>
      <w:r>
        <w:t>jusi</w:t>
      </w:r>
      <w:proofErr w:type="spellEnd"/>
      <w:r>
        <w:t xml:space="preserve"> </w:t>
      </w:r>
      <w:proofErr w:type="spellStart"/>
      <w:r>
        <w:t>ndicate</w:t>
      </w:r>
      <w:proofErr w:type="spellEnd"/>
      <w:r>
        <w:t xml:space="preserve"> existing BCs.</w:t>
      </w:r>
    </w:p>
    <w:p w14:paraId="32FECFF7" w14:textId="162CBA94" w:rsidR="00EC4AAA" w:rsidRDefault="0036342A" w:rsidP="002240C7">
      <w:pPr>
        <w:pStyle w:val="Doc-text2"/>
      </w:pPr>
      <w:r>
        <w:t>-</w:t>
      </w:r>
      <w:r>
        <w:tab/>
      </w:r>
      <w:r w:rsidR="003F2B43">
        <w:t>Nokia thinks NW could provide some filter for which bands it can do (so UE does not request a band that NW doesn’t use).</w:t>
      </w:r>
      <w:r w:rsidR="00A74956">
        <w:t xml:space="preserve"> Intel agrees.</w:t>
      </w:r>
    </w:p>
    <w:p w14:paraId="1770E1D5" w14:textId="743D048B" w:rsidR="0036342A" w:rsidRPr="0036342A" w:rsidRDefault="0036342A" w:rsidP="0036342A">
      <w:pPr>
        <w:pStyle w:val="Agreement"/>
      </w:pPr>
      <w:r w:rsidRPr="0036342A">
        <w:t xml:space="preserve">1: The UE can </w:t>
      </w:r>
      <w:r w:rsidRPr="0036342A">
        <w:t xml:space="preserve">indicate that some </w:t>
      </w:r>
      <w:r w:rsidR="00A74956">
        <w:t xml:space="preserve">frequencies (e.g. </w:t>
      </w:r>
      <w:r w:rsidRPr="0036342A">
        <w:t>frequenc</w:t>
      </w:r>
      <w:r w:rsidR="00A74956">
        <w:t>y ranges</w:t>
      </w:r>
      <w:r w:rsidRPr="0036342A">
        <w:t xml:space="preserve">, </w:t>
      </w:r>
      <w:proofErr w:type="gramStart"/>
      <w:r w:rsidRPr="0036342A">
        <w:t>bands</w:t>
      </w:r>
      <w:proofErr w:type="gramEnd"/>
      <w:r w:rsidRPr="0036342A">
        <w:t xml:space="preserve"> or BCs</w:t>
      </w:r>
      <w:r w:rsidR="00A74956">
        <w:t>)</w:t>
      </w:r>
      <w:r w:rsidRPr="0036342A">
        <w:t xml:space="preserve"> are impacted by NW B so that they are</w:t>
      </w:r>
      <w:r w:rsidRPr="0036342A">
        <w:t>:</w:t>
      </w:r>
    </w:p>
    <w:p w14:paraId="60946764" w14:textId="680C1593" w:rsidR="0036342A" w:rsidRPr="0036342A" w:rsidRDefault="0036342A" w:rsidP="0036342A">
      <w:pPr>
        <w:pStyle w:val="Agreement"/>
        <w:numPr>
          <w:ilvl w:val="0"/>
          <w:numId w:val="0"/>
        </w:numPr>
        <w:ind w:left="1619"/>
      </w:pPr>
      <w:r w:rsidRPr="0036342A">
        <w:t xml:space="preserve">1) </w:t>
      </w:r>
      <w:r w:rsidRPr="0036342A">
        <w:t>forbidden because of collision</w:t>
      </w:r>
    </w:p>
    <w:p w14:paraId="384F5E51" w14:textId="557DA6C8" w:rsidR="0036342A" w:rsidRDefault="0036342A" w:rsidP="0036342A">
      <w:pPr>
        <w:pStyle w:val="Agreement"/>
        <w:numPr>
          <w:ilvl w:val="0"/>
          <w:numId w:val="0"/>
        </w:numPr>
        <w:ind w:left="1619"/>
      </w:pPr>
      <w:r w:rsidRPr="0036342A">
        <w:t>2) having restricted (</w:t>
      </w:r>
      <w:r w:rsidRPr="0036342A">
        <w:t>lower</w:t>
      </w:r>
      <w:r w:rsidRPr="0036342A">
        <w:t>)</w:t>
      </w:r>
      <w:r w:rsidRPr="0036342A">
        <w:t xml:space="preserve"> capabilities (e.g. with lower MIMO layer).</w:t>
      </w:r>
    </w:p>
    <w:p w14:paraId="595C5204" w14:textId="77777777" w:rsidR="0036342A" w:rsidRDefault="0036342A" w:rsidP="002240C7">
      <w:pPr>
        <w:pStyle w:val="Doc-text2"/>
      </w:pPr>
    </w:p>
    <w:p w14:paraId="6FEAA2B5" w14:textId="77777777" w:rsidR="0036342A" w:rsidRPr="00EC4AAA" w:rsidRDefault="0036342A" w:rsidP="002240C7">
      <w:pPr>
        <w:pStyle w:val="Doc-text2"/>
      </w:pP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Default="002240C7" w:rsidP="002240C7">
      <w:pPr>
        <w:pStyle w:val="Doc-text2"/>
        <w:rPr>
          <w:i/>
          <w:iCs/>
        </w:rPr>
      </w:pPr>
      <w:r w:rsidRPr="002B092E">
        <w:rPr>
          <w:i/>
          <w:iCs/>
        </w:rPr>
        <w:t>Proposal 9: Apply one configuration to control all temporary capabilities update.</w:t>
      </w:r>
    </w:p>
    <w:p w14:paraId="06DCB006" w14:textId="77777777" w:rsidR="00EC4AAA" w:rsidRDefault="00EC4AAA" w:rsidP="002240C7">
      <w:pPr>
        <w:pStyle w:val="Doc-text2"/>
        <w:rPr>
          <w:i/>
          <w:iCs/>
        </w:rPr>
      </w:pPr>
    </w:p>
    <w:p w14:paraId="0AC8F48B" w14:textId="77777777" w:rsidR="00A74956" w:rsidRDefault="00A74956" w:rsidP="002240C7">
      <w:pPr>
        <w:pStyle w:val="Doc-text2"/>
        <w:rPr>
          <w:i/>
          <w:iCs/>
        </w:rPr>
      </w:pPr>
    </w:p>
    <w:p w14:paraId="416900BF" w14:textId="2E30B8C5" w:rsidR="00A74956" w:rsidRPr="002B092E" w:rsidRDefault="00FF5B06" w:rsidP="00A74956">
      <w:pPr>
        <w:pStyle w:val="Agreement"/>
      </w:pPr>
      <w:r>
        <w:t>4</w:t>
      </w:r>
      <w:r w:rsidR="00A74956" w:rsidRPr="002B092E">
        <w:t xml:space="preserve">: </w:t>
      </w:r>
      <w:r w:rsidR="00A74956" w:rsidRPr="00A74956">
        <w:rPr>
          <w:highlight w:val="yellow"/>
        </w:rPr>
        <w:t xml:space="preserve">The </w:t>
      </w:r>
      <w:r w:rsidR="00A74956" w:rsidRPr="00A74956">
        <w:rPr>
          <w:highlight w:val="yellow"/>
        </w:rPr>
        <w:t>restrictions can apply</w:t>
      </w:r>
      <w:r w:rsidR="00A74956">
        <w:t xml:space="preserve"> to </w:t>
      </w:r>
      <w:r w:rsidR="00A74956" w:rsidRPr="002B092E">
        <w:t>CA, DC and/or single CC.</w:t>
      </w:r>
    </w:p>
    <w:p w14:paraId="038760FC" w14:textId="6074DB92" w:rsidR="00A74956" w:rsidRPr="002B092E" w:rsidRDefault="00A74956" w:rsidP="00A74956">
      <w:pPr>
        <w:pStyle w:val="Agreement"/>
      </w:pPr>
      <w:r w:rsidRPr="002B092E">
        <w:t xml:space="preserve">5: The </w:t>
      </w:r>
      <w:r w:rsidRPr="00A74956">
        <w:rPr>
          <w:highlight w:val="yellow"/>
        </w:rPr>
        <w:t>UL/DL</w:t>
      </w:r>
      <w:r>
        <w:t xml:space="preserve"> </w:t>
      </w:r>
      <w:r w:rsidRPr="002B092E">
        <w:t xml:space="preserve">MIMO layer and/or the </w:t>
      </w:r>
      <w:r>
        <w:t xml:space="preserve">UL/DL </w:t>
      </w:r>
      <w:r w:rsidRPr="002B092E">
        <w:t>supported bandwidth restriction</w:t>
      </w:r>
      <w:r>
        <w:t xml:space="preserve"> (if supported)</w:t>
      </w:r>
      <w:r w:rsidRPr="002B092E">
        <w:t xml:space="preserve"> shall only work for the </w:t>
      </w:r>
      <w:r w:rsidRPr="00A74956">
        <w:rPr>
          <w:highlight w:val="yellow"/>
        </w:rPr>
        <w:t>restricted frequencies</w:t>
      </w:r>
      <w:r w:rsidR="00FF5B06">
        <w:t xml:space="preserve"> for the proactive case</w:t>
      </w:r>
      <w:r w:rsidRPr="002B092E">
        <w:t>.</w:t>
      </w:r>
    </w:p>
    <w:p w14:paraId="5360BE15" w14:textId="5351EF52" w:rsidR="00A74956" w:rsidRPr="00A74956" w:rsidRDefault="00A74956" w:rsidP="002240C7">
      <w:pPr>
        <w:pStyle w:val="Doc-text2"/>
      </w:pPr>
      <w:r w:rsidRPr="00A74956">
        <w:t>P9</w:t>
      </w:r>
    </w:p>
    <w:p w14:paraId="6C091B94" w14:textId="6433A116" w:rsidR="00A74956" w:rsidRPr="00A74956" w:rsidRDefault="00A74956" w:rsidP="002240C7">
      <w:pPr>
        <w:pStyle w:val="Doc-text2"/>
      </w:pPr>
      <w:r>
        <w:t>-</w:t>
      </w:r>
      <w:r>
        <w:tab/>
        <w:t>Samsung is not clear on P9. ZTE thinks there are dependencies between multiple restrictions. This is for the configuration on UAI in Other-Config.</w:t>
      </w:r>
      <w:r w:rsidR="00FF5B06">
        <w:t xml:space="preserve"> Intel thinks we don’t need the signalling details now.</w:t>
      </w:r>
    </w:p>
    <w:p w14:paraId="1405CF16" w14:textId="77777777" w:rsidR="00EC4AAA" w:rsidRPr="002B092E" w:rsidRDefault="00EC4AAA" w:rsidP="002240C7">
      <w:pPr>
        <w:pStyle w:val="Doc-text2"/>
        <w:rPr>
          <w:i/>
          <w:iCs/>
        </w:rPr>
      </w:pPr>
    </w:p>
    <w:p w14:paraId="75F871A0" w14:textId="284890FE" w:rsidR="002240C7" w:rsidRDefault="005722B8" w:rsidP="002240C7">
      <w:pPr>
        <w:pStyle w:val="Doc-title"/>
      </w:pPr>
      <w:hyperlink r:id="rId329"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7A7CBA01" w14:textId="5D4792E3" w:rsidR="00FF5B06" w:rsidRPr="00FF5B06" w:rsidRDefault="00FF5B06" w:rsidP="00FF5B06">
      <w:pPr>
        <w:pStyle w:val="Doc-text2"/>
      </w:pPr>
      <w:r>
        <w:t>-</w:t>
      </w:r>
      <w:r>
        <w:tab/>
        <w:t>Huawei would like to ensure MIMO layers includes UL and DL</w:t>
      </w:r>
    </w:p>
    <w:p w14:paraId="572C0CA5" w14:textId="0315AA49" w:rsidR="002240C7" w:rsidRPr="00FF5B06" w:rsidRDefault="002240C7" w:rsidP="00FF5B06">
      <w:pPr>
        <w:pStyle w:val="Agreement"/>
      </w:pPr>
      <w:r w:rsidRPr="00FF5B06">
        <w:t>1</w:t>
      </w:r>
      <w:r w:rsidRPr="00FF5B06">
        <w:tab/>
        <w:t>For dual active MUSIM, the UE can indicate the temporary maximum MIMO layers for specific serving cells</w:t>
      </w:r>
      <w:r w:rsidR="00FF5B06">
        <w:t xml:space="preserve"> </w:t>
      </w:r>
      <w:r w:rsidR="00FF5B06" w:rsidRPr="00FF5B06">
        <w:rPr>
          <w:highlight w:val="yellow"/>
        </w:rPr>
        <w:t>for both UL and DL</w:t>
      </w:r>
      <w:r w:rsidRPr="00FF5B06">
        <w:t>.</w:t>
      </w:r>
    </w:p>
    <w:p w14:paraId="068132C8" w14:textId="77777777" w:rsidR="00FF5B06" w:rsidRPr="00FF5B06" w:rsidRDefault="00FF5B06" w:rsidP="002240C7">
      <w:pPr>
        <w:pStyle w:val="Doc-text2"/>
        <w:rPr>
          <w:highlight w:val="yellow"/>
        </w:rPr>
      </w:pPr>
    </w:p>
    <w:p w14:paraId="4FEE0A28" w14:textId="77777777" w:rsidR="002240C7"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351B1DD7" w14:textId="5EB31111" w:rsidR="00FF5B06" w:rsidRPr="00FF5B06" w:rsidRDefault="00FF5B06" w:rsidP="002240C7">
      <w:pPr>
        <w:pStyle w:val="Doc-text2"/>
      </w:pPr>
      <w:r w:rsidRPr="00FF5B06">
        <w:t>-</w:t>
      </w:r>
      <w:r w:rsidRPr="00FF5B06">
        <w:tab/>
        <w:t>Intel thinks P2 will deviate the reactive and proactive approaches somewhat.</w:t>
      </w:r>
    </w:p>
    <w:p w14:paraId="0D693C6C" w14:textId="32D46332" w:rsidR="00FF5B06" w:rsidRPr="00FF5B06" w:rsidRDefault="00661BA9" w:rsidP="00FF5B06">
      <w:pPr>
        <w:pStyle w:val="Agreement"/>
      </w:pPr>
      <w:r>
        <w:t xml:space="preserve">FFS whether there is a use case for </w:t>
      </w:r>
      <w:r w:rsidR="00FF5B06" w:rsidRPr="00FF5B06">
        <w:t xml:space="preserve">the UE </w:t>
      </w:r>
      <w:r>
        <w:t xml:space="preserve">to </w:t>
      </w:r>
      <w:r w:rsidR="00FF5B06" w:rsidRPr="00FF5B06">
        <w:t xml:space="preserve">indicate the temporary supported </w:t>
      </w:r>
      <w:r w:rsidR="00FF5B06" w:rsidRPr="00FF5B06">
        <w:rPr>
          <w:u w:val="single"/>
        </w:rPr>
        <w:t>channel</w:t>
      </w:r>
      <w:r w:rsidR="00FF5B06" w:rsidRPr="00FF5B06">
        <w:t xml:space="preserve"> </w:t>
      </w:r>
      <w:r w:rsidR="00FF5B06" w:rsidRPr="00FF5B06">
        <w:t xml:space="preserve">bandwidth for specific serving cells. </w:t>
      </w:r>
    </w:p>
    <w:p w14:paraId="5A4F94D6" w14:textId="77777777" w:rsidR="00FF5B06" w:rsidRDefault="00FF5B06" w:rsidP="002240C7">
      <w:pPr>
        <w:pStyle w:val="Doc-text2"/>
        <w:rPr>
          <w:i/>
          <w:iCs/>
          <w:highlight w:val="yellow"/>
        </w:rPr>
      </w:pPr>
    </w:p>
    <w:p w14:paraId="3CE73857" w14:textId="77777777" w:rsidR="00FF5B06" w:rsidRPr="002B092E" w:rsidRDefault="00FF5B06" w:rsidP="002240C7">
      <w:pPr>
        <w:pStyle w:val="Doc-text2"/>
        <w:rPr>
          <w:i/>
          <w:iCs/>
          <w:highlight w:val="yellow"/>
        </w:rPr>
      </w:pPr>
    </w:p>
    <w:p w14:paraId="7A086FCD" w14:textId="5D2441E2" w:rsidR="002240C7" w:rsidRPr="004F482C" w:rsidRDefault="002240C7" w:rsidP="004F482C">
      <w:pPr>
        <w:pStyle w:val="Agreement"/>
      </w:pPr>
      <w:r w:rsidRPr="004F482C">
        <w:t>3</w:t>
      </w:r>
      <w:r w:rsidRPr="004F482C">
        <w:tab/>
      </w:r>
      <w:r w:rsidR="004F482C" w:rsidRPr="004F482C">
        <w:t>M</w:t>
      </w:r>
      <w:r w:rsidRPr="004F482C">
        <w:t xml:space="preserve">aximum MIMO layers/bandwidth </w:t>
      </w:r>
      <w:r w:rsidR="004F482C" w:rsidRPr="004F482C">
        <w:t xml:space="preserve">restriction is </w:t>
      </w:r>
      <w:r w:rsidRPr="004F482C">
        <w:t xml:space="preserve">reported per </w:t>
      </w:r>
      <w:r w:rsidR="004F482C" w:rsidRPr="004F482C">
        <w:t>CC ((FFS how we signal this)</w:t>
      </w:r>
      <w:r w:rsidRPr="004F482C">
        <w:t>.</w:t>
      </w:r>
    </w:p>
    <w:p w14:paraId="5B3BBD6B" w14:textId="1EA21B78" w:rsidR="004F482C" w:rsidRPr="004F482C" w:rsidRDefault="004F482C" w:rsidP="002240C7">
      <w:pPr>
        <w:pStyle w:val="Doc-text2"/>
      </w:pPr>
      <w:r w:rsidRPr="004F482C">
        <w:t>-</w:t>
      </w:r>
      <w:r w:rsidRPr="004F482C">
        <w:tab/>
        <w:t>Huawei thinks this is fine if we use “per-CC”.</w:t>
      </w:r>
    </w:p>
    <w:p w14:paraId="7CDF1F94" w14:textId="77777777" w:rsidR="004F482C" w:rsidRPr="002B092E" w:rsidRDefault="004F482C" w:rsidP="002240C7">
      <w:pPr>
        <w:pStyle w:val="Doc-text2"/>
        <w:rPr>
          <w:i/>
          <w:iCs/>
          <w:highlight w:val="yellow"/>
        </w:rPr>
      </w:pPr>
    </w:p>
    <w:p w14:paraId="30B6126B" w14:textId="6E9D7671" w:rsidR="002240C7" w:rsidRPr="002B092E" w:rsidRDefault="002240C7" w:rsidP="002240C7">
      <w:pPr>
        <w:pStyle w:val="Doc-text2"/>
        <w:rPr>
          <w:i/>
          <w:iCs/>
        </w:rPr>
      </w:pPr>
      <w:r w:rsidRPr="002B092E">
        <w:rPr>
          <w:i/>
          <w:iCs/>
          <w:highlight w:val="yellow"/>
        </w:rPr>
        <w:t>Proposal 4</w:t>
      </w:r>
      <w:r w:rsidRPr="002B092E">
        <w:rPr>
          <w:i/>
          <w:iCs/>
          <w:highlight w:val="yellow"/>
        </w:rPr>
        <w:tab/>
        <w:t xml:space="preserve">For dual active MUSIM, the UE can indicate the temporary SRS </w:t>
      </w:r>
      <w:r w:rsidR="00FF5B06" w:rsidRPr="00FF5B06">
        <w:rPr>
          <w:i/>
          <w:iCs/>
          <w:highlight w:val="yellow"/>
          <w:u w:val="single"/>
        </w:rPr>
        <w:t>Tx</w:t>
      </w:r>
      <w:r w:rsidR="00FF5B06">
        <w:rPr>
          <w:i/>
          <w:iCs/>
          <w:highlight w:val="yellow"/>
        </w:rPr>
        <w:t xml:space="preserve"> </w:t>
      </w:r>
      <w:r w:rsidRPr="002B092E">
        <w:rPr>
          <w:i/>
          <w:iCs/>
          <w:highlight w:val="yellow"/>
        </w:rPr>
        <w:t>switching capability for specific serving bands or per band per BC.</w:t>
      </w:r>
    </w:p>
    <w:p w14:paraId="0179F679" w14:textId="3D2C8C46" w:rsidR="002240C7" w:rsidRDefault="004F482C" w:rsidP="002240C7">
      <w:pPr>
        <w:pStyle w:val="Doc-text2"/>
      </w:pPr>
      <w:r>
        <w:t>-</w:t>
      </w:r>
      <w:r>
        <w:tab/>
        <w:t xml:space="preserve">QC is fine with P4 even though it’s not necessarily needed. Samsung disagrees and thinks the max MIMO layers can be implicitly determining the number of SRS ports anyway. Xiaomi thinks the number of SRS ports could be larger than the number of MIMO layers. Huawei agrees with Samsung. RAN2 also introduces the Rel-16 capability for fallback SRS </w:t>
      </w:r>
      <w:proofErr w:type="spellStart"/>
      <w:r>
        <w:t>tx</w:t>
      </w:r>
      <w:proofErr w:type="spellEnd"/>
      <w:r>
        <w:t xml:space="preserve"> switching layers.</w:t>
      </w:r>
    </w:p>
    <w:p w14:paraId="4F90AA2B" w14:textId="6FF0B1F5" w:rsidR="004F482C" w:rsidRDefault="004F482C" w:rsidP="004F482C">
      <w:pPr>
        <w:pStyle w:val="Agreement"/>
      </w:pPr>
      <w:r>
        <w:t>FFS whether we support indicating temporary capability restrictions on SRS Tx switching capability. FFS whether this could be already indicated by the MIMO layer restrictions.</w:t>
      </w:r>
    </w:p>
    <w:p w14:paraId="6D0C1A80" w14:textId="77777777" w:rsidR="004F482C" w:rsidRPr="004F482C" w:rsidRDefault="004F482C" w:rsidP="002240C7">
      <w:pPr>
        <w:pStyle w:val="Doc-text2"/>
      </w:pPr>
    </w:p>
    <w:p w14:paraId="26B314D2" w14:textId="176237F5" w:rsidR="001B57F0" w:rsidRPr="002B092E" w:rsidRDefault="005722B8" w:rsidP="001B57F0">
      <w:pPr>
        <w:pStyle w:val="Doc-title"/>
      </w:pPr>
      <w:hyperlink r:id="rId330"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0B0A5B1C" w:rsidR="00692E9A" w:rsidRPr="002B092E" w:rsidRDefault="005722B8" w:rsidP="00692E9A">
      <w:pPr>
        <w:pStyle w:val="Doc-title"/>
      </w:pPr>
      <w:hyperlink r:id="rId331"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lastRenderedPageBreak/>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13539007" w:rsidR="00110D28" w:rsidRPr="002B092E" w:rsidRDefault="005722B8" w:rsidP="00110D28">
      <w:pPr>
        <w:pStyle w:val="Doc-title"/>
      </w:pPr>
      <w:hyperlink r:id="rId332"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4523D7DC" w:rsidR="001B57F0" w:rsidRPr="002B092E" w:rsidRDefault="005722B8" w:rsidP="001B57F0">
      <w:pPr>
        <w:pStyle w:val="Doc-title"/>
      </w:pPr>
      <w:hyperlink r:id="rId333"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716F1055" w:rsidR="00110D28" w:rsidRPr="002B092E" w:rsidRDefault="005722B8" w:rsidP="002240C7">
      <w:pPr>
        <w:pStyle w:val="Doc-title"/>
      </w:pPr>
      <w:hyperlink r:id="rId334"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2E7936B2" w:rsidR="0014294F" w:rsidRPr="002B092E" w:rsidRDefault="005722B8" w:rsidP="0014294F">
      <w:pPr>
        <w:pStyle w:val="Doc-title"/>
      </w:pPr>
      <w:hyperlink r:id="rId335"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46078CE3" w:rsidR="00110D28" w:rsidRPr="002B092E" w:rsidRDefault="005722B8" w:rsidP="002240C7">
      <w:pPr>
        <w:pStyle w:val="Doc-title"/>
      </w:pPr>
      <w:hyperlink r:id="rId336"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3D062DFB" w:rsidR="001B57F0" w:rsidRPr="002B092E" w:rsidRDefault="005722B8" w:rsidP="001B57F0">
      <w:pPr>
        <w:pStyle w:val="Doc-title"/>
      </w:pPr>
      <w:hyperlink r:id="rId337"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2CCB4617" w:rsidR="009C37D7" w:rsidRPr="002B092E" w:rsidRDefault="009C37D7" w:rsidP="009C37D7">
      <w:pPr>
        <w:pStyle w:val="Agreement"/>
      </w:pPr>
      <w:r w:rsidRPr="002B092E">
        <w:t xml:space="preserve">Revised in </w:t>
      </w:r>
      <w:hyperlink r:id="rId338" w:history="1">
        <w:r w:rsidR="005722B8">
          <w:rPr>
            <w:rStyle w:val="Hyperlink"/>
          </w:rPr>
          <w:t>R2-2308941</w:t>
        </w:r>
      </w:hyperlink>
    </w:p>
    <w:p w14:paraId="4EEB860D" w14:textId="6616173D" w:rsidR="009C37D7" w:rsidRPr="002B092E" w:rsidRDefault="005722B8" w:rsidP="009C37D7">
      <w:pPr>
        <w:pStyle w:val="Doc-title"/>
      </w:pPr>
      <w:hyperlink r:id="rId339"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40"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lastRenderedPageBreak/>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24E0039E" w:rsidR="00CD4EBA" w:rsidRPr="002B092E" w:rsidRDefault="005722B8" w:rsidP="00CD4EBA">
      <w:pPr>
        <w:pStyle w:val="Doc-title"/>
      </w:pPr>
      <w:hyperlink r:id="rId341"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 xml:space="preserve">When requesting periodic MUSIM gap(s), UE indicates an </w:t>
      </w:r>
      <w:proofErr w:type="gramStart"/>
      <w:r w:rsidRPr="002B092E">
        <w:rPr>
          <w:i/>
          <w:iCs/>
          <w:highlight w:val="yellow"/>
        </w:rPr>
        <w:t>absolute priority values</w:t>
      </w:r>
      <w:proofErr w:type="gramEnd"/>
      <w:r w:rsidRPr="002B092E">
        <w:rPr>
          <w:i/>
          <w:iCs/>
          <w:highlight w:val="yellow"/>
        </w:rPr>
        <w:t xml:space="preserve">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w:t>
      </w:r>
      <w:proofErr w:type="gramStart"/>
      <w:r>
        <w:t>taking into account</w:t>
      </w:r>
      <w:proofErr w:type="gramEnd"/>
      <w:r>
        <w:t xml:space="preserve"> the values of other </w:t>
      </w:r>
      <w:proofErr w:type="spellStart"/>
      <w:r>
        <w:t>MGs.</w:t>
      </w:r>
      <w:proofErr w:type="spellEnd"/>
      <w:r>
        <w:t xml:space="preserve">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 xml:space="preserve">for all or a </w:t>
      </w:r>
      <w:proofErr w:type="gramStart"/>
      <w:r w:rsidRPr="00AF7E42">
        <w:t>subset periodic MUSIM gaps</w:t>
      </w:r>
      <w:proofErr w:type="gramEnd"/>
      <w:r w:rsidRPr="00AF7E42">
        <w:t>.</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3]</w:t>
      </w:r>
      <w:r w:rsidRPr="002B092E">
        <w:rPr>
          <w:lang w:val="en-GB"/>
        </w:rPr>
        <w:t xml:space="preserve"> –</w:t>
      </w:r>
      <w:r>
        <w:rPr>
          <w:lang w:val="en-GB"/>
        </w:rPr>
        <w:t xml:space="preserve"> LS to RAN4 on gap priorities</w:t>
      </w:r>
    </w:p>
    <w:p w14:paraId="59B2DB6B" w14:textId="574B8EC3" w:rsidR="00694C71" w:rsidRDefault="00694C71" w:rsidP="00694C71">
      <w:pPr>
        <w:pStyle w:val="EmailDiscussion"/>
      </w:pPr>
      <w:r>
        <w:t>[AT123][</w:t>
      </w:r>
      <w:proofErr w:type="gramStart"/>
      <w:r>
        <w:t>20</w:t>
      </w:r>
      <w:r w:rsidR="009B4589">
        <w:t>3</w:t>
      </w:r>
      <w:r>
        <w:t>][</w:t>
      </w:r>
      <w:proofErr w:type="gramEnd"/>
      <w:r>
        <w:t>MUSIM] LS to RAN4 on gap priorities (LGE)</w:t>
      </w:r>
    </w:p>
    <w:p w14:paraId="502DDDC4" w14:textId="69ED55A6" w:rsidR="00694C71" w:rsidRDefault="00694C71" w:rsidP="00694C71">
      <w:pPr>
        <w:pStyle w:val="EmailDiscussion2"/>
      </w:pPr>
      <w:r>
        <w:tab/>
        <w:t>Scope: Provide LS reply to RAN4 based on meeting agreements.</w:t>
      </w:r>
    </w:p>
    <w:p w14:paraId="0AA17E86" w14:textId="6F938EBD" w:rsidR="00694C71" w:rsidRDefault="00694C71" w:rsidP="00694C71">
      <w:pPr>
        <w:pStyle w:val="EmailDiscussion2"/>
      </w:pPr>
      <w:r>
        <w:tab/>
        <w:t xml:space="preserve">Intended outcome: Reply LS in </w:t>
      </w:r>
      <w:hyperlink r:id="rId342" w:history="1">
        <w:r w:rsidR="005722B8">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033DADCE" w14:textId="7084BD34" w:rsidR="008D3E6E" w:rsidRPr="00D36724" w:rsidRDefault="008D3E6E" w:rsidP="008D3E6E">
      <w:pPr>
        <w:pStyle w:val="BoldComments"/>
        <w:rPr>
          <w:lang w:val="en-GB"/>
        </w:rPr>
      </w:pPr>
      <w:r>
        <w:rPr>
          <w:lang w:val="en-GB"/>
        </w:rPr>
        <w:t>CB MUSIM</w:t>
      </w:r>
      <w:r w:rsidRPr="002B092E">
        <w:rPr>
          <w:lang w:val="en-GB"/>
        </w:rPr>
        <w:t xml:space="preserve"> (</w:t>
      </w:r>
      <w:r>
        <w:rPr>
          <w:lang w:val="en-GB"/>
        </w:rPr>
        <w:t>1</w:t>
      </w:r>
      <w:r w:rsidRPr="002B092E">
        <w:rPr>
          <w:lang w:val="en-GB"/>
        </w:rPr>
        <w:t>) –</w:t>
      </w:r>
      <w:r>
        <w:rPr>
          <w:lang w:val="en-GB"/>
        </w:rPr>
        <w:t xml:space="preserve"> LS to RAN4 on gap priorities </w:t>
      </w:r>
    </w:p>
    <w:p w14:paraId="4F618261" w14:textId="7C1A1307" w:rsidR="008D3E6E" w:rsidRDefault="005722B8" w:rsidP="008D3E6E">
      <w:pPr>
        <w:pStyle w:val="Doc-title"/>
      </w:pPr>
      <w:hyperlink r:id="rId343" w:history="1">
        <w:r>
          <w:rPr>
            <w:rStyle w:val="Hyperlink"/>
          </w:rPr>
          <w:t>R2-2309001</w:t>
        </w:r>
      </w:hyperlink>
      <w:r w:rsidR="008D3E6E">
        <w:tab/>
        <w:t xml:space="preserve">[DRAFT] </w:t>
      </w:r>
      <w:r w:rsidR="008D3E6E" w:rsidRPr="006430DE">
        <w:t xml:space="preserve">LS on </w:t>
      </w:r>
      <w:r w:rsidR="008D3E6E">
        <w:t>MUSIM gap priorities</w:t>
      </w:r>
      <w:r w:rsidR="008D3E6E">
        <w:tab/>
        <w:t>LGE</w:t>
      </w:r>
      <w:r w:rsidR="008D3E6E">
        <w:tab/>
        <w:t>LS out</w:t>
      </w:r>
      <w:r w:rsidR="008D3E6E">
        <w:tab/>
        <w:t>Rel-18</w:t>
      </w:r>
      <w:r w:rsidR="008D3E6E">
        <w:tab/>
      </w:r>
      <w:r w:rsidR="008D3E6E" w:rsidRPr="002B092E">
        <w:t>NR_DualTxRx_MUSIM-Core</w:t>
      </w:r>
      <w:r w:rsidR="008D3E6E">
        <w:tab/>
        <w:t>To: RAN4</w:t>
      </w:r>
    </w:p>
    <w:p w14:paraId="6EE5DC34" w14:textId="0C5BCE04" w:rsidR="008D3E6E" w:rsidRDefault="009710EB" w:rsidP="00CD4EBA">
      <w:pPr>
        <w:pStyle w:val="Doc-text2"/>
      </w:pPr>
      <w:r>
        <w:t>-</w:t>
      </w:r>
      <w:r>
        <w:tab/>
        <w:t>Xiaomi thinks the last sentence might make RAN4 think there is still specified UE behaviour. vivo thinks we could just say it is left up to UE implementation.</w:t>
      </w:r>
    </w:p>
    <w:p w14:paraId="15B9F329" w14:textId="6B1CE481" w:rsidR="009710EB" w:rsidRDefault="009710EB" w:rsidP="00CD4EBA">
      <w:pPr>
        <w:pStyle w:val="Doc-text2"/>
      </w:pPr>
      <w:r>
        <w:t>-</w:t>
      </w:r>
      <w:r>
        <w:tab/>
        <w:t>Ericsson wonders what happens if only a subset of priorities is provided. QC thinks then NW is free to do whatever it wants for those gaps.</w:t>
      </w:r>
    </w:p>
    <w:p w14:paraId="222FE1F3" w14:textId="768178CF" w:rsidR="009710EB" w:rsidRDefault="009710EB" w:rsidP="00CD4EBA">
      <w:pPr>
        <w:pStyle w:val="Doc-text2"/>
      </w:pPr>
      <w:r>
        <w:t>-</w:t>
      </w:r>
      <w:r>
        <w:tab/>
        <w:t>Samsung has concern since NW might assign higher priorities.</w:t>
      </w:r>
    </w:p>
    <w:p w14:paraId="2C53BE74" w14:textId="00D1FA0D" w:rsidR="009710EB" w:rsidRDefault="009710EB" w:rsidP="00CD4EBA">
      <w:pPr>
        <w:pStyle w:val="Doc-text2"/>
      </w:pPr>
      <w:r>
        <w:t>-</w:t>
      </w:r>
      <w:r>
        <w:tab/>
        <w:t>vivo thinks that if no priority is provided, the priority is lowest. Samsung thinks it’s RAN4 agreement that UE can only provide a subset, but if we want to revert that we need to inform that to them.</w:t>
      </w:r>
    </w:p>
    <w:p w14:paraId="7BDE1EA9" w14:textId="5BC163BC" w:rsidR="003056EF" w:rsidRDefault="009710EB" w:rsidP="003056EF">
      <w:pPr>
        <w:pStyle w:val="Doc-text2"/>
      </w:pPr>
      <w:r>
        <w:t>-</w:t>
      </w:r>
      <w:r>
        <w:tab/>
        <w:t>Nokia thinks we could just assume it’s the lowest priority. Samsung thinks this could work but it’s not as simple and there is less ambiguity. Thinks this is anyway only for periodic MUSIM gaps. vivo also agrees with the proposal to always request all priorities.</w:t>
      </w:r>
      <w:r w:rsidR="003056EF">
        <w:t xml:space="preserve"> Huawei also agrees with Samsung that we should use “periodic gaps”. vivo wonders what happens if NW changes the priorities?</w:t>
      </w:r>
    </w:p>
    <w:p w14:paraId="0AF4D87A" w14:textId="7966BB46" w:rsidR="003056EF" w:rsidRDefault="003056EF" w:rsidP="003056EF">
      <w:pPr>
        <w:pStyle w:val="Doc-text2"/>
      </w:pPr>
      <w:r>
        <w:t>-</w:t>
      </w:r>
      <w:r>
        <w:tab/>
        <w:t xml:space="preserve">Apple wonders if we agreed on unique </w:t>
      </w:r>
      <w:proofErr w:type="gramStart"/>
      <w:r>
        <w:t>priorities?</w:t>
      </w:r>
      <w:proofErr w:type="gramEnd"/>
      <w:r>
        <w:t xml:space="preserve"> Samsung thinks we haven’t agreed.</w:t>
      </w:r>
    </w:p>
    <w:p w14:paraId="1A897BEA" w14:textId="4637A54A" w:rsidR="003056EF" w:rsidRDefault="003056EF" w:rsidP="003056EF">
      <w:pPr>
        <w:pStyle w:val="Doc-text2"/>
      </w:pPr>
      <w:r>
        <w:t>-</w:t>
      </w:r>
      <w:r>
        <w:tab/>
        <w:t>Ericsson thinks that if two gaps have the same priorities, RAN4 is considering some rules for the case. Samsung thinks that is one solution but there are others.</w:t>
      </w:r>
    </w:p>
    <w:p w14:paraId="535AF81A" w14:textId="51FED3CF" w:rsidR="003056EF" w:rsidRDefault="003056EF" w:rsidP="003056EF">
      <w:pPr>
        <w:pStyle w:val="Doc-text2"/>
      </w:pPr>
      <w:r>
        <w:t>-</w:t>
      </w:r>
      <w:r>
        <w:tab/>
        <w:t>ZTE thinks RAN4 is still discussing this and will send one LS to RAN2.</w:t>
      </w:r>
    </w:p>
    <w:p w14:paraId="48D48C83" w14:textId="77777777" w:rsidR="009710EB" w:rsidRDefault="009710EB" w:rsidP="00CD4EBA">
      <w:pPr>
        <w:pStyle w:val="Doc-text2"/>
      </w:pPr>
    </w:p>
    <w:p w14:paraId="4B23FD97" w14:textId="56CD2710" w:rsidR="009710EB" w:rsidRDefault="003056EF" w:rsidP="003056EF">
      <w:pPr>
        <w:pStyle w:val="Agreement"/>
        <w:rPr>
          <w:lang w:val="en-US" w:eastAsia="zh-CN"/>
        </w:rPr>
      </w:pPr>
      <w:r>
        <w:t xml:space="preserve">When </w:t>
      </w:r>
      <w:r w:rsidR="009710EB">
        <w:t xml:space="preserve">a Rel-18 UE requests </w:t>
      </w:r>
      <w:r>
        <w:t xml:space="preserve">gap priorities for </w:t>
      </w:r>
      <w:r w:rsidRPr="003056EF">
        <w:rPr>
          <w:u w:val="single"/>
        </w:rPr>
        <w:t>periodic</w:t>
      </w:r>
      <w:r>
        <w:t xml:space="preserve"> </w:t>
      </w:r>
      <w:r w:rsidR="009710EB">
        <w:t xml:space="preserve">MUSIM gaps, </w:t>
      </w:r>
      <w:r>
        <w:t>the UE</w:t>
      </w:r>
      <w:r w:rsidR="009710EB">
        <w:t xml:space="preserve"> shall always </w:t>
      </w:r>
      <w:r>
        <w:t>request</w:t>
      </w:r>
      <w:r w:rsidR="009710EB">
        <w:t xml:space="preserve"> priorities for </w:t>
      </w:r>
      <w:proofErr w:type="gramStart"/>
      <w:r w:rsidR="009710EB">
        <w:t xml:space="preserve">all </w:t>
      </w:r>
      <w:r>
        <w:t>of</w:t>
      </w:r>
      <w:proofErr w:type="gramEnd"/>
      <w:r>
        <w:t xml:space="preserve"> its </w:t>
      </w:r>
      <w:r w:rsidR="009710EB">
        <w:t xml:space="preserve">requested </w:t>
      </w:r>
      <w:r w:rsidRPr="003056EF">
        <w:rPr>
          <w:u w:val="single"/>
        </w:rPr>
        <w:t>periodic</w:t>
      </w:r>
      <w:r>
        <w:t xml:space="preserve"> </w:t>
      </w:r>
      <w:r w:rsidR="009710EB">
        <w:t>MUSIM gaps.</w:t>
      </w:r>
      <w:r>
        <w:t xml:space="preserve"> That means that </w:t>
      </w:r>
      <w:r w:rsidRPr="00EF6983">
        <w:rPr>
          <w:rFonts w:eastAsia="DengXian" w:cs="Arial"/>
          <w:lang w:val="en-US" w:eastAsia="zh-CN"/>
        </w:rPr>
        <w:t xml:space="preserve">UE </w:t>
      </w:r>
      <w:r w:rsidRPr="00EF6983">
        <w:rPr>
          <w:rFonts w:eastAsia="DengXian" w:cs="Arial" w:hint="eastAsia"/>
          <w:lang w:val="en-US" w:eastAsia="zh-CN"/>
        </w:rPr>
        <w:t>requests</w:t>
      </w:r>
      <w:r w:rsidRPr="00EF6983">
        <w:rPr>
          <w:rFonts w:eastAsia="DengXian" w:cs="Arial"/>
          <w:lang w:val="en-US" w:eastAsia="zh-CN"/>
        </w:rPr>
        <w:t xml:space="preserve"> the network of gap priority preferences for </w:t>
      </w:r>
      <w:proofErr w:type="gramStart"/>
      <w:r w:rsidRPr="003056EF">
        <w:rPr>
          <w:rFonts w:eastAsia="DengXian" w:cs="Arial"/>
          <w:u w:val="single"/>
          <w:lang w:val="en-US" w:eastAsia="zh-CN"/>
        </w:rPr>
        <w:t>all of</w:t>
      </w:r>
      <w:proofErr w:type="gramEnd"/>
      <w:r w:rsidRPr="003056EF">
        <w:rPr>
          <w:rFonts w:eastAsia="DengXian" w:cs="Arial"/>
          <w:u w:val="single"/>
          <w:lang w:val="en-US" w:eastAsia="zh-CN"/>
        </w:rPr>
        <w:t xml:space="preserve"> periodic</w:t>
      </w:r>
      <w:r w:rsidRPr="00EF6983">
        <w:rPr>
          <w:rFonts w:eastAsia="DengXian" w:cs="Arial"/>
          <w:lang w:val="en-US" w:eastAsia="zh-CN"/>
        </w:rPr>
        <w:t xml:space="preserve"> MUSIM gaps using the existing R17 gap priority information</w:t>
      </w:r>
      <w:r>
        <w:rPr>
          <w:rFonts w:eastAsia="DengXian" w:cs="Arial"/>
          <w:lang w:val="en-US" w:eastAsia="zh-CN"/>
        </w:rPr>
        <w:t xml:space="preserve"> (i.e. it cannot only include a subset)</w:t>
      </w:r>
      <w:r w:rsidRPr="00EF6983">
        <w:rPr>
          <w:rFonts w:eastAsia="DengXian" w:cs="Arial"/>
          <w:lang w:val="en-US" w:eastAsia="zh-CN"/>
        </w:rPr>
        <w:t xml:space="preserve">. </w:t>
      </w:r>
      <w:r>
        <w:t>I</w:t>
      </w:r>
      <w:proofErr w:type="spellStart"/>
      <w:r>
        <w:rPr>
          <w:lang w:val="en-US" w:eastAsia="zh-CN"/>
        </w:rPr>
        <w:t>nclude</w:t>
      </w:r>
      <w:proofErr w:type="spellEnd"/>
      <w:r>
        <w:rPr>
          <w:lang w:val="en-US" w:eastAsia="zh-CN"/>
        </w:rPr>
        <w:t xml:space="preserve"> the agreement to the </w:t>
      </w:r>
      <w:proofErr w:type="gramStart"/>
      <w:r>
        <w:rPr>
          <w:lang w:val="en-US" w:eastAsia="zh-CN"/>
        </w:rPr>
        <w:t>LS</w:t>
      </w:r>
      <w:proofErr w:type="gramEnd"/>
    </w:p>
    <w:p w14:paraId="1E69E8D9" w14:textId="77777777" w:rsidR="000C63D6" w:rsidRDefault="000C63D6" w:rsidP="003056EF">
      <w:pPr>
        <w:pStyle w:val="Doc-text2"/>
        <w:rPr>
          <w:lang w:val="en-US" w:eastAsia="zh-CN"/>
        </w:rPr>
      </w:pPr>
    </w:p>
    <w:p w14:paraId="4ED85B7F" w14:textId="58646455" w:rsidR="003056EF" w:rsidRDefault="003056EF" w:rsidP="003056EF">
      <w:pPr>
        <w:pStyle w:val="Doc-text2"/>
        <w:rPr>
          <w:lang w:val="en-US" w:eastAsia="zh-CN"/>
        </w:rPr>
      </w:pPr>
      <w:r>
        <w:rPr>
          <w:lang w:val="en-US" w:eastAsia="zh-CN"/>
        </w:rPr>
        <w:t>Previous agreement modified:</w:t>
      </w:r>
    </w:p>
    <w:p w14:paraId="3A065EF4" w14:textId="04A0395A" w:rsidR="003056EF" w:rsidRPr="003056EF" w:rsidRDefault="003056EF" w:rsidP="003056EF">
      <w:pPr>
        <w:pStyle w:val="Agreement"/>
      </w:pPr>
      <w:r w:rsidRPr="00AF7E42">
        <w:lastRenderedPageBreak/>
        <w:t>1.</w:t>
      </w:r>
      <w:r w:rsidRPr="00AF7E42">
        <w:tab/>
        <w:t xml:space="preserve">When requesting periodic MUSIM gap(s), UE indicates priority values </w:t>
      </w:r>
      <w:r w:rsidRPr="00E4576A">
        <w:rPr>
          <w:highlight w:val="yellow"/>
        </w:rPr>
        <w:t>(using R17 IE definition)</w:t>
      </w:r>
      <w:r>
        <w:t xml:space="preserve"> </w:t>
      </w:r>
      <w:r w:rsidRPr="00AF7E42">
        <w:t xml:space="preserve">for </w:t>
      </w:r>
      <w:r w:rsidRPr="003056EF">
        <w:rPr>
          <w:u w:val="single"/>
        </w:rPr>
        <w:t>all periodic</w:t>
      </w:r>
      <w:r w:rsidRPr="00AF7E42">
        <w:t xml:space="preserve"> MUSIM gaps.</w:t>
      </w:r>
    </w:p>
    <w:p w14:paraId="64640EE9" w14:textId="7B47C2DB" w:rsidR="009710EB" w:rsidRDefault="009710EB" w:rsidP="009710EB">
      <w:pPr>
        <w:pStyle w:val="Agreement"/>
        <w:rPr>
          <w:lang w:val="en-US" w:eastAsia="zh-CN"/>
        </w:rPr>
      </w:pPr>
      <w:r>
        <w:rPr>
          <w:lang w:val="en-US" w:eastAsia="zh-CN"/>
        </w:rPr>
        <w:t>For the last sentence, use the wording “</w:t>
      </w:r>
      <w:r w:rsidRPr="00B15CA3">
        <w:rPr>
          <w:lang w:val="en-US" w:eastAsia="zh-CN"/>
        </w:rPr>
        <w:t xml:space="preserve">If network doesn’t </w:t>
      </w:r>
      <w:r w:rsidRPr="009710EB">
        <w:rPr>
          <w:highlight w:val="yellow"/>
          <w:lang w:val="en-US" w:eastAsia="zh-CN"/>
        </w:rPr>
        <w:t>configure</w:t>
      </w:r>
      <w:r w:rsidRPr="00B15CA3">
        <w:rPr>
          <w:lang w:val="en-US" w:eastAsia="zh-CN"/>
        </w:rPr>
        <w:t xml:space="preserve"> the relative priorities among MUSIM gaps as indicated by the UE, UE behavior is not specified.</w:t>
      </w:r>
      <w:r w:rsidR="003056EF">
        <w:rPr>
          <w:lang w:val="en-US" w:eastAsia="zh-CN"/>
        </w:rPr>
        <w:t>”</w:t>
      </w:r>
    </w:p>
    <w:p w14:paraId="06614711" w14:textId="182AB246" w:rsidR="003056EF" w:rsidRPr="003056EF" w:rsidRDefault="003056EF" w:rsidP="003056EF">
      <w:pPr>
        <w:pStyle w:val="Agreement"/>
        <w:rPr>
          <w:lang w:val="en-US" w:eastAsia="zh-CN"/>
        </w:rPr>
      </w:pPr>
      <w:r>
        <w:rPr>
          <w:lang w:val="en-US" w:eastAsia="zh-CN"/>
        </w:rPr>
        <w:t xml:space="preserve">With the above changes, the LS is approved (unseen) in </w:t>
      </w:r>
      <w:hyperlink r:id="rId344" w:history="1">
        <w:r w:rsidR="005722B8">
          <w:rPr>
            <w:rStyle w:val="Hyperlink"/>
            <w:lang w:val="en-US" w:eastAsia="zh-CN"/>
          </w:rPr>
          <w:t>R2-2309008</w:t>
        </w:r>
      </w:hyperlink>
    </w:p>
    <w:p w14:paraId="65C4A991" w14:textId="77777777" w:rsidR="00AF7E42" w:rsidRDefault="00AF7E42" w:rsidP="00CD4EBA">
      <w:pPr>
        <w:pStyle w:val="Doc-text2"/>
      </w:pPr>
    </w:p>
    <w:p w14:paraId="2EAAA420" w14:textId="2DC72C13" w:rsidR="000B1DED" w:rsidRDefault="005722B8" w:rsidP="000B1DED">
      <w:pPr>
        <w:pStyle w:val="Doc-title"/>
      </w:pPr>
      <w:hyperlink r:id="rId345" w:history="1">
        <w:r>
          <w:rPr>
            <w:rStyle w:val="Hyperlink"/>
          </w:rPr>
          <w:t>R2-2309008</w:t>
        </w:r>
      </w:hyperlink>
      <w:r w:rsidR="000B1DED">
        <w:tab/>
      </w:r>
      <w:r w:rsidR="000B1DED" w:rsidRPr="000B1DED">
        <w:t>LS to RAN4 on MUSIM gap priorities</w:t>
      </w:r>
      <w:r w:rsidR="000B1DED">
        <w:tab/>
      </w:r>
      <w:r w:rsidR="000B1DED">
        <w:t>RAN2</w:t>
      </w:r>
      <w:r w:rsidR="000B1DED">
        <w:tab/>
        <w:t>LS out</w:t>
      </w:r>
      <w:r w:rsidR="000B1DED">
        <w:tab/>
        <w:t>Rel-18</w:t>
      </w:r>
      <w:r w:rsidR="000B1DED">
        <w:tab/>
      </w:r>
      <w:r w:rsidR="000B1DED" w:rsidRPr="002B092E">
        <w:t>NR_DualTxRx_MUSIM-Core</w:t>
      </w:r>
      <w:r w:rsidR="000B1DED">
        <w:tab/>
        <w:t>To: RAN4</w:t>
      </w:r>
    </w:p>
    <w:p w14:paraId="6D39D3B4" w14:textId="5586D7A6" w:rsidR="000B1DED" w:rsidRDefault="000B1DED" w:rsidP="006A2103">
      <w:pPr>
        <w:pStyle w:val="Agreement"/>
        <w:rPr>
          <w:lang w:val="en-US" w:eastAsia="zh-CN"/>
        </w:rPr>
      </w:pPr>
      <w:r w:rsidRPr="000B1DED">
        <w:rPr>
          <w:lang w:val="en-US" w:eastAsia="zh-CN"/>
        </w:rPr>
        <w:t>A</w:t>
      </w:r>
      <w:r w:rsidRPr="000B1DED">
        <w:rPr>
          <w:lang w:val="en-US" w:eastAsia="zh-CN"/>
        </w:rPr>
        <w:t xml:space="preserve">pproved (unseen) </w:t>
      </w:r>
    </w:p>
    <w:p w14:paraId="2D2AE78E" w14:textId="77777777" w:rsidR="000B1DED" w:rsidRPr="000B1DED" w:rsidRDefault="000B1DED" w:rsidP="000B1DED">
      <w:pPr>
        <w:pStyle w:val="Doc-text2"/>
        <w:rPr>
          <w:lang w:val="en-US" w:eastAsia="zh-CN"/>
        </w:rPr>
      </w:pPr>
    </w:p>
    <w:p w14:paraId="2E4CDB02" w14:textId="57D60640" w:rsidR="001B57F0" w:rsidRPr="002B092E" w:rsidRDefault="005722B8" w:rsidP="001B57F0">
      <w:pPr>
        <w:pStyle w:val="Doc-title"/>
      </w:pPr>
      <w:hyperlink r:id="rId346"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53B64F40" w:rsidR="001B57F0" w:rsidRPr="002B092E" w:rsidRDefault="005722B8" w:rsidP="001B57F0">
      <w:pPr>
        <w:pStyle w:val="Doc-title"/>
      </w:pPr>
      <w:hyperlink r:id="rId347"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w:t>
      </w:r>
      <w:proofErr w:type="gramStart"/>
      <w:r w:rsidRPr="002B092E">
        <w:rPr>
          <w:i/>
          <w:iCs/>
        </w:rPr>
        <w:t>await</w:t>
      </w:r>
      <w:proofErr w:type="gramEnd"/>
      <w:r w:rsidRPr="002B092E">
        <w:rPr>
          <w:i/>
          <w:iCs/>
        </w:rPr>
        <w:t xml:space="preserve">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5AB44D54" w:rsidR="00CD4EBA" w:rsidRPr="002B092E" w:rsidRDefault="005722B8" w:rsidP="00CD4EBA">
      <w:pPr>
        <w:pStyle w:val="Doc-title"/>
      </w:pPr>
      <w:hyperlink r:id="rId348"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53B81039" w:rsidR="00CD4EBA" w:rsidRPr="002B092E" w:rsidRDefault="005722B8" w:rsidP="00CD4EBA">
      <w:pPr>
        <w:pStyle w:val="Doc-title"/>
      </w:pPr>
      <w:hyperlink r:id="rId349"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62DE7E23" w:rsidR="001B57F0" w:rsidRPr="002B092E" w:rsidRDefault="005722B8" w:rsidP="001B57F0">
      <w:pPr>
        <w:pStyle w:val="Doc-title"/>
      </w:pPr>
      <w:hyperlink r:id="rId350"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5C4EA701" w:rsidR="00CD4EBA" w:rsidRPr="002B092E" w:rsidRDefault="005722B8" w:rsidP="00CD4EBA">
      <w:pPr>
        <w:pStyle w:val="Doc-title"/>
      </w:pPr>
      <w:r>
        <w:fldChar w:fldCharType="begin"/>
      </w:r>
      <w:r>
        <w:instrText>HYPERLINK "https://www.3gpp.org/ftp/TSG_RAN/WG2_RL2/TSGR2_123/Docs/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505D246A" w:rsidR="00CD4EBA" w:rsidRPr="002B092E" w:rsidRDefault="00CD4EBA" w:rsidP="00CD4EBA">
      <w:pPr>
        <w:pStyle w:val="BoldComments"/>
        <w:rPr>
          <w:lang w:val="en-GB"/>
        </w:rPr>
      </w:pPr>
      <w:r w:rsidRPr="002B092E">
        <w:rPr>
          <w:lang w:val="en-GB"/>
        </w:rPr>
        <w:t xml:space="preserve">IF time allows </w:t>
      </w:r>
      <w:r w:rsidR="003F4BF6">
        <w:rPr>
          <w:lang w:val="en-GB"/>
        </w:rPr>
        <w:t xml:space="preserve">Online Thursday </w:t>
      </w:r>
      <w:r w:rsidRPr="002B092E">
        <w:rPr>
          <w:lang w:val="en-GB"/>
        </w:rPr>
        <w:t xml:space="preserve">(2) – MUSIM feature dependency and </w:t>
      </w:r>
      <w:proofErr w:type="gramStart"/>
      <w:r w:rsidRPr="002B092E">
        <w:rPr>
          <w:lang w:val="en-GB"/>
        </w:rPr>
        <w:t>interactions</w:t>
      </w:r>
      <w:proofErr w:type="gramEnd"/>
    </w:p>
    <w:p w14:paraId="62855D32" w14:textId="3067F1C1" w:rsidR="00CD4EBA" w:rsidRPr="002B092E" w:rsidRDefault="005722B8" w:rsidP="00CD4EBA">
      <w:pPr>
        <w:pStyle w:val="Doc-title"/>
      </w:pPr>
      <w:hyperlink r:id="rId351"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 xml:space="preserve">Option 1: a prohibit timer for UAI is used with the following behaviour: 1.1) bypass the prohibit timer for capability restriction but 1.2) apply the prohibit timer for removing the capability </w:t>
      </w:r>
      <w:proofErr w:type="gramStart"/>
      <w:r w:rsidRPr="002B092E">
        <w:rPr>
          <w:i/>
          <w:iCs/>
        </w:rPr>
        <w:t>restriction</w:t>
      </w:r>
      <w:proofErr w:type="gramEnd"/>
    </w:p>
    <w:p w14:paraId="6E618514" w14:textId="77777777" w:rsidR="00CD4EBA" w:rsidRPr="002B092E" w:rsidRDefault="00CD4EBA" w:rsidP="00CD4EBA">
      <w:pPr>
        <w:pStyle w:val="Doc-text2"/>
        <w:rPr>
          <w:i/>
          <w:iCs/>
        </w:rPr>
      </w:pPr>
      <w:r w:rsidRPr="002B092E">
        <w:rPr>
          <w:i/>
          <w:iCs/>
        </w:rPr>
        <w:t xml:space="preserve">Option 2: Limit the number of UAI for MUSIM over a period of </w:t>
      </w:r>
      <w:proofErr w:type="gramStart"/>
      <w:r w:rsidRPr="002B092E">
        <w:rPr>
          <w:i/>
          <w:iCs/>
        </w:rPr>
        <w:t>time</w:t>
      </w:r>
      <w:proofErr w:type="gramEnd"/>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lastRenderedPageBreak/>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400C74BF" w:rsidR="00CD4EBA" w:rsidRPr="002B092E" w:rsidRDefault="005722B8" w:rsidP="00CD4EBA">
      <w:pPr>
        <w:pStyle w:val="Doc-title"/>
      </w:pPr>
      <w:hyperlink r:id="rId352"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6B076CF4" w:rsidR="00296F01" w:rsidRDefault="002A5A97" w:rsidP="00296F01">
      <w:r w:rsidRPr="000A0680">
        <w:rPr>
          <w:b/>
          <w:bCs/>
          <w:u w:val="single"/>
        </w:rPr>
        <w:t>LCID issue for MUSIM:</w:t>
      </w:r>
      <w:r w:rsidR="000A0680" w:rsidRPr="000A0680">
        <w:tab/>
      </w:r>
      <w:r w:rsidR="00814EC9">
        <w:t xml:space="preserve"> </w:t>
      </w:r>
      <w:r w:rsidR="000A0680" w:rsidRPr="000A0680">
        <w:t>Whether we can use the LCIDs (given that multiple WIs</w:t>
      </w:r>
      <w:r w:rsidR="00814EC9">
        <w:t xml:space="preserve">, e.g. NTN and </w:t>
      </w:r>
      <w:proofErr w:type="spellStart"/>
      <w:r w:rsidR="00814EC9">
        <w:t>eRedCap</w:t>
      </w:r>
      <w:proofErr w:type="spellEnd"/>
      <w:r w:rsidR="00814EC9">
        <w:t>,</w:t>
      </w:r>
      <w:r w:rsidR="000A0680" w:rsidRPr="000A0680">
        <w:t xml:space="preserve"> may be trying to use them) will be discussed in the main session. How to proceed LCID usage for MUSIM can be discussed in the next meeting based on the main session decision.</w:t>
      </w:r>
    </w:p>
    <w:p w14:paraId="3FA9847A" w14:textId="77777777" w:rsidR="00926C17" w:rsidRDefault="00926C17" w:rsidP="00296F01"/>
    <w:p w14:paraId="4D444716" w14:textId="5FC80DEC" w:rsidR="00926C17" w:rsidRDefault="00926C17" w:rsidP="00926C17">
      <w:r w:rsidRPr="00926C17">
        <w:rPr>
          <w:b/>
          <w:bCs/>
          <w:u w:val="single"/>
        </w:rPr>
        <w:t xml:space="preserve">Buffer-level based </w:t>
      </w:r>
      <w:proofErr w:type="spellStart"/>
      <w:r w:rsidRPr="00926C17">
        <w:rPr>
          <w:b/>
          <w:bCs/>
          <w:u w:val="single"/>
        </w:rPr>
        <w:t>QoE</w:t>
      </w:r>
      <w:proofErr w:type="spellEnd"/>
      <w:r w:rsidRPr="00926C17">
        <w:rPr>
          <w:b/>
          <w:bCs/>
          <w:u w:val="single"/>
        </w:rPr>
        <w:t xml:space="preserve"> reporting:</w:t>
      </w:r>
      <w:r>
        <w:t xml:space="preserve"> Discuss whether to have an LS to SA4 after RAN3 decisions</w:t>
      </w:r>
      <w:r>
        <w:t xml:space="preserve"> on buffer-level based </w:t>
      </w:r>
      <w:proofErr w:type="spellStart"/>
      <w:r>
        <w:t>QoE</w:t>
      </w:r>
      <w:proofErr w:type="spellEnd"/>
      <w:r>
        <w:t xml:space="preserve"> reporting</w:t>
      </w:r>
      <w:r>
        <w:t>.</w:t>
      </w:r>
    </w:p>
    <w:p w14:paraId="72DAC1A8" w14:textId="77777777" w:rsidR="00926C17" w:rsidRPr="000A0680" w:rsidRDefault="00926C17" w:rsidP="00296F01"/>
    <w:p w14:paraId="6EC675A2" w14:textId="460F23C9" w:rsidR="00296F01" w:rsidRPr="002B092E" w:rsidRDefault="00296F01" w:rsidP="00296F01">
      <w:pPr>
        <w:spacing w:before="240" w:after="60"/>
        <w:outlineLvl w:val="8"/>
        <w:rPr>
          <w:b/>
        </w:rPr>
      </w:pPr>
      <w:r w:rsidRPr="002B092E">
        <w:rPr>
          <w:b/>
        </w:rPr>
        <w:t>Agreed documents (</w:t>
      </w:r>
      <w:r w:rsidR="000A0680">
        <w:rPr>
          <w:b/>
        </w:rPr>
        <w:t>0</w:t>
      </w:r>
      <w:r w:rsidRPr="002B092E">
        <w:rPr>
          <w:b/>
        </w:rPr>
        <w:t>)</w:t>
      </w:r>
    </w:p>
    <w:p w14:paraId="19444EC3" w14:textId="1E81952E" w:rsidR="00296F01" w:rsidRPr="002B092E" w:rsidRDefault="000A0680" w:rsidP="00296F01">
      <w:pPr>
        <w:pStyle w:val="Doc-text2"/>
        <w:ind w:left="0" w:firstLine="0"/>
      </w:pPr>
      <w:r>
        <w:t>None.</w:t>
      </w:r>
    </w:p>
    <w:p w14:paraId="6C8E5306" w14:textId="1B861007"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r w:rsidR="00606AC8">
        <w:rPr>
          <w:b/>
          <w:color w:val="000000"/>
        </w:rPr>
        <w:t>2</w:t>
      </w:r>
      <w:r w:rsidRPr="002B092E">
        <w:rPr>
          <w:b/>
          <w:color w:val="000000"/>
        </w:rPr>
        <w:t>)</w:t>
      </w:r>
    </w:p>
    <w:p w14:paraId="2B13F242" w14:textId="5C4FAE7D" w:rsidR="00296F01" w:rsidRPr="002B092E" w:rsidRDefault="00296F01" w:rsidP="00296F01">
      <w:pPr>
        <w:pStyle w:val="Doc-title"/>
        <w:rPr>
          <w:i/>
          <w:iCs/>
          <w:sz w:val="18"/>
          <w:szCs w:val="22"/>
        </w:rPr>
      </w:pPr>
      <w:r w:rsidRPr="002B092E">
        <w:rPr>
          <w:i/>
          <w:iCs/>
          <w:sz w:val="18"/>
          <w:szCs w:val="22"/>
        </w:rPr>
        <w:t>7.5: Rel-18 XR enhancements (</w:t>
      </w:r>
      <w:r w:rsidR="000A0680">
        <w:rPr>
          <w:i/>
          <w:iCs/>
          <w:sz w:val="18"/>
          <w:szCs w:val="22"/>
        </w:rPr>
        <w:t>1</w:t>
      </w:r>
      <w:r w:rsidRPr="002B092E">
        <w:rPr>
          <w:i/>
          <w:iCs/>
          <w:sz w:val="18"/>
          <w:szCs w:val="22"/>
        </w:rPr>
        <w:t>)</w:t>
      </w:r>
    </w:p>
    <w:p w14:paraId="2BE67231" w14:textId="7B92A635" w:rsidR="00606AC8" w:rsidRDefault="005722B8" w:rsidP="00606AC8">
      <w:pPr>
        <w:pStyle w:val="Doc-title"/>
      </w:pPr>
      <w:hyperlink r:id="rId353" w:history="1">
        <w:r>
          <w:rPr>
            <w:rStyle w:val="Hyperlink"/>
          </w:rPr>
          <w:t>R2-2308334</w:t>
        </w:r>
      </w:hyperlink>
      <w:r w:rsidR="00606AC8" w:rsidRPr="002B092E">
        <w:tab/>
        <w:t>Work Plan for Rel-18 WI on XR Enhancements for NR</w:t>
      </w:r>
      <w:r w:rsidR="00606AC8" w:rsidRPr="002B092E">
        <w:tab/>
        <w:t>Nokia, Qualcomm (Rapporteurs); Ericsson (RAN1 FL)</w:t>
      </w:r>
      <w:r w:rsidR="00606AC8" w:rsidRPr="002B092E">
        <w:tab/>
        <w:t>Work Plan</w:t>
      </w:r>
      <w:r w:rsidR="00606AC8" w:rsidRPr="002B092E">
        <w:tab/>
        <w:t>Rel-18</w:t>
      </w:r>
      <w:r w:rsidR="00606AC8" w:rsidRPr="002B092E">
        <w:tab/>
        <w:t>NR_XR_enh-Core</w:t>
      </w:r>
    </w:p>
    <w:p w14:paraId="6D038C44" w14:textId="77777777" w:rsidR="00296F01" w:rsidRPr="002B092E" w:rsidRDefault="00296F01" w:rsidP="00296F01">
      <w:pPr>
        <w:pStyle w:val="Doc-text2"/>
        <w:ind w:left="0" w:firstLine="0"/>
      </w:pPr>
    </w:p>
    <w:p w14:paraId="3C290F01" w14:textId="77E5CDA5" w:rsidR="00296F01" w:rsidRPr="002B092E" w:rsidRDefault="00296F01" w:rsidP="00296F01">
      <w:pPr>
        <w:pStyle w:val="Doc-title"/>
        <w:rPr>
          <w:i/>
          <w:iCs/>
          <w:sz w:val="18"/>
          <w:szCs w:val="22"/>
        </w:rPr>
      </w:pPr>
      <w:r w:rsidRPr="002B092E">
        <w:rPr>
          <w:i/>
          <w:iCs/>
          <w:sz w:val="18"/>
          <w:szCs w:val="22"/>
        </w:rPr>
        <w:t>7.14: Rel-18 QoE enhancements (</w:t>
      </w:r>
      <w:r w:rsidR="000A0680">
        <w:rPr>
          <w:i/>
          <w:iCs/>
          <w:sz w:val="18"/>
          <w:szCs w:val="22"/>
        </w:rPr>
        <w:t>1</w:t>
      </w:r>
      <w:r w:rsidRPr="002B092E">
        <w:rPr>
          <w:i/>
          <w:iCs/>
          <w:sz w:val="18"/>
          <w:szCs w:val="22"/>
        </w:rPr>
        <w:t>)</w:t>
      </w:r>
    </w:p>
    <w:p w14:paraId="1711A8D1" w14:textId="5BE2CC80" w:rsidR="00606AC8" w:rsidRDefault="005722B8" w:rsidP="00606AC8">
      <w:pPr>
        <w:pStyle w:val="Doc-title"/>
      </w:pPr>
      <w:hyperlink r:id="rId354" w:history="1">
        <w:r>
          <w:rPr>
            <w:rStyle w:val="Hyperlink"/>
          </w:rPr>
          <w:t>R2-2308869</w:t>
        </w:r>
      </w:hyperlink>
      <w:r w:rsidR="00606AC8" w:rsidRPr="002B092E">
        <w:tab/>
        <w:t>Revised Work Plan for Rel-18 NR QoE Enhancement</w:t>
      </w:r>
      <w:r w:rsidR="00606AC8" w:rsidRPr="002B092E">
        <w:tab/>
        <w:t>China Unicom</w:t>
      </w:r>
      <w:r w:rsidR="00606AC8" w:rsidRPr="002B092E">
        <w:tab/>
        <w:t>Work Plan</w:t>
      </w:r>
      <w:r w:rsidR="00606AC8" w:rsidRPr="002B092E">
        <w:tab/>
        <w:t>NR_QoE_enh-Core</w:t>
      </w:r>
    </w:p>
    <w:p w14:paraId="19656BD8" w14:textId="77777777" w:rsidR="00296F01" w:rsidRPr="002B092E" w:rsidRDefault="00296F01" w:rsidP="00296F01">
      <w:pPr>
        <w:pStyle w:val="Doc-text2"/>
        <w:ind w:left="0" w:firstLine="0"/>
      </w:pP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3901CAF8" w:rsidR="00296F01" w:rsidRPr="002B092E" w:rsidRDefault="00296F01" w:rsidP="0069721C">
      <w:pPr>
        <w:pStyle w:val="Doc-title"/>
        <w:rPr>
          <w:i/>
          <w:iCs/>
          <w:sz w:val="18"/>
          <w:szCs w:val="22"/>
        </w:rPr>
      </w:pPr>
      <w:r w:rsidRPr="002B092E">
        <w:rPr>
          <w:i/>
          <w:iCs/>
          <w:sz w:val="18"/>
          <w:szCs w:val="22"/>
        </w:rPr>
        <w:t>7.5: Rel-18 XR enhancements (</w:t>
      </w:r>
      <w:r w:rsidR="000B1DED">
        <w:rPr>
          <w:i/>
          <w:iCs/>
          <w:sz w:val="18"/>
          <w:szCs w:val="22"/>
        </w:rPr>
        <w:t>1</w:t>
      </w:r>
      <w:r w:rsidRPr="002B092E">
        <w:rPr>
          <w:i/>
          <w:iCs/>
          <w:sz w:val="18"/>
          <w:szCs w:val="22"/>
        </w:rPr>
        <w:t>)</w:t>
      </w:r>
    </w:p>
    <w:p w14:paraId="2A3D36C8" w14:textId="4ED22FB7" w:rsidR="000B1DED" w:rsidRDefault="005722B8" w:rsidP="000B1DED">
      <w:pPr>
        <w:pStyle w:val="Doc-title"/>
      </w:pPr>
      <w:hyperlink r:id="rId355" w:history="1">
        <w:r>
          <w:rPr>
            <w:rStyle w:val="Hyperlink"/>
          </w:rPr>
          <w:t>R2-2309007</w:t>
        </w:r>
      </w:hyperlink>
      <w:r w:rsidR="000B1DED">
        <w:tab/>
      </w:r>
      <w:r w:rsidR="000B1DED" w:rsidRPr="000B1DED">
        <w:t>Reply LS on XR capacity enhancements</w:t>
      </w:r>
      <w:r w:rsidR="000B1DED">
        <w:tab/>
        <w:t>LS out</w:t>
      </w:r>
      <w:r w:rsidR="000B1DED">
        <w:tab/>
        <w:t>Rel-18</w:t>
      </w:r>
      <w:r w:rsidR="000B1DED">
        <w:tab/>
      </w:r>
      <w:r w:rsidR="000B1DED" w:rsidRPr="002B092E">
        <w:t>NR_XR_enh-Core</w:t>
      </w:r>
      <w:r w:rsidR="000B1DED">
        <w:tab/>
        <w:t>To: RAN1</w:t>
      </w:r>
    </w:p>
    <w:p w14:paraId="5632A511" w14:textId="77777777" w:rsidR="00296F01" w:rsidRPr="002B092E" w:rsidRDefault="00296F01" w:rsidP="0069721C">
      <w:pPr>
        <w:pStyle w:val="Doc-text2"/>
        <w:ind w:left="0" w:firstLine="0"/>
      </w:pPr>
    </w:p>
    <w:p w14:paraId="6FF356B6" w14:textId="14D46018" w:rsidR="00296F01" w:rsidRPr="002B092E" w:rsidRDefault="00296F01" w:rsidP="00296F01">
      <w:pPr>
        <w:pStyle w:val="Doc-title"/>
        <w:rPr>
          <w:i/>
          <w:iCs/>
          <w:sz w:val="18"/>
          <w:szCs w:val="22"/>
        </w:rPr>
      </w:pPr>
      <w:r w:rsidRPr="002B092E">
        <w:rPr>
          <w:i/>
          <w:iCs/>
          <w:sz w:val="18"/>
          <w:szCs w:val="22"/>
        </w:rPr>
        <w:t>7.14: Rel-18 QoE enhancements (</w:t>
      </w:r>
      <w:r w:rsidR="000B1DED">
        <w:rPr>
          <w:i/>
          <w:iCs/>
          <w:sz w:val="18"/>
          <w:szCs w:val="22"/>
        </w:rPr>
        <w:t>1</w:t>
      </w:r>
      <w:r w:rsidRPr="002B092E">
        <w:rPr>
          <w:i/>
          <w:iCs/>
          <w:sz w:val="18"/>
          <w:szCs w:val="22"/>
        </w:rPr>
        <w:t>)</w:t>
      </w:r>
    </w:p>
    <w:p w14:paraId="61277DCC" w14:textId="50D8959B" w:rsidR="008D3E6E" w:rsidRDefault="005722B8" w:rsidP="008D3E6E">
      <w:pPr>
        <w:pStyle w:val="Doc-title"/>
      </w:pPr>
      <w:hyperlink r:id="rId356"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2A042B9A" w14:textId="77777777" w:rsidR="00296F01" w:rsidRPr="002B092E" w:rsidRDefault="00296F01" w:rsidP="00296F01">
      <w:pPr>
        <w:pStyle w:val="Doc-text2"/>
        <w:ind w:left="0" w:firstLine="0"/>
      </w:pPr>
    </w:p>
    <w:p w14:paraId="7D95625D" w14:textId="32773496" w:rsidR="0069721C" w:rsidRPr="002B092E" w:rsidRDefault="0069721C" w:rsidP="0069721C">
      <w:pPr>
        <w:pStyle w:val="Doc-title"/>
        <w:rPr>
          <w:i/>
          <w:iCs/>
          <w:sz w:val="18"/>
          <w:szCs w:val="22"/>
        </w:rPr>
      </w:pPr>
      <w:r w:rsidRPr="002B092E">
        <w:rPr>
          <w:i/>
          <w:iCs/>
          <w:sz w:val="18"/>
          <w:szCs w:val="22"/>
        </w:rPr>
        <w:t>7.17: Rel-18 MUSIM (</w:t>
      </w:r>
      <w:r w:rsidR="000B1DED">
        <w:rPr>
          <w:i/>
          <w:iCs/>
          <w:sz w:val="18"/>
          <w:szCs w:val="22"/>
        </w:rPr>
        <w:t>1</w:t>
      </w:r>
      <w:r w:rsidRPr="002B092E">
        <w:rPr>
          <w:i/>
          <w:iCs/>
          <w:sz w:val="18"/>
          <w:szCs w:val="22"/>
        </w:rPr>
        <w:t>)</w:t>
      </w:r>
    </w:p>
    <w:p w14:paraId="02A96E86" w14:textId="4FBEE0A0" w:rsidR="000B1DED" w:rsidRDefault="005722B8" w:rsidP="000B1DED">
      <w:pPr>
        <w:pStyle w:val="Doc-title"/>
      </w:pPr>
      <w:hyperlink r:id="rId357" w:history="1">
        <w:r>
          <w:rPr>
            <w:rStyle w:val="Hyperlink"/>
          </w:rPr>
          <w:t>R2-2309008</w:t>
        </w:r>
      </w:hyperlink>
      <w:r w:rsidR="000B1DED">
        <w:tab/>
      </w:r>
      <w:r w:rsidR="000B1DED" w:rsidRPr="000B1DED">
        <w:t>LS to RAN4 on MUSIM gap priorities</w:t>
      </w:r>
      <w:r w:rsidR="000B1DED">
        <w:tab/>
        <w:t>RAN2</w:t>
      </w:r>
      <w:r w:rsidR="000B1DED">
        <w:tab/>
        <w:t>LS out</w:t>
      </w:r>
      <w:r w:rsidR="000B1DED">
        <w:tab/>
        <w:t>Rel-18</w:t>
      </w:r>
      <w:r w:rsidR="000B1DED">
        <w:tab/>
      </w:r>
      <w:r w:rsidR="000B1DED" w:rsidRPr="002B092E">
        <w:t>NR_DualTxRx_MUSIM-Core</w:t>
      </w:r>
      <w:r w:rsidR="000B1DED">
        <w:tab/>
        <w:t>To: RAN4</w:t>
      </w:r>
    </w:p>
    <w:p w14:paraId="24DE41F7" w14:textId="77777777" w:rsidR="0069721C" w:rsidRPr="002B092E" w:rsidRDefault="0069721C" w:rsidP="00296F01">
      <w:pPr>
        <w:pStyle w:val="Doc-text2"/>
        <w:ind w:left="0" w:firstLine="0"/>
      </w:pPr>
    </w:p>
    <w:p w14:paraId="7D098D9B" w14:textId="3409874B" w:rsidR="00296F01" w:rsidRDefault="00296F01" w:rsidP="00296F01">
      <w:pPr>
        <w:spacing w:before="240" w:after="60"/>
        <w:outlineLvl w:val="8"/>
        <w:rPr>
          <w:b/>
        </w:rPr>
      </w:pPr>
      <w:bookmarkStart w:id="48" w:name="_Hlk94034925"/>
      <w:r w:rsidRPr="002B092E">
        <w:rPr>
          <w:b/>
        </w:rPr>
        <w:t>Post-meeting email discussions (short, CR/LS finalization) (</w:t>
      </w:r>
      <w:r w:rsidR="002A5A97">
        <w:rPr>
          <w:b/>
        </w:rPr>
        <w:t>5+3+3 = 11</w:t>
      </w:r>
      <w:r w:rsidRPr="002B092E">
        <w:rPr>
          <w:b/>
        </w:rPr>
        <w:t>)</w:t>
      </w:r>
    </w:p>
    <w:p w14:paraId="239E8A9E" w14:textId="77777777" w:rsidR="002A5A97" w:rsidRPr="002B092E" w:rsidRDefault="002A5A97" w:rsidP="002A5A97">
      <w:pPr>
        <w:pStyle w:val="EmailDiscussion"/>
      </w:pPr>
      <w:r w:rsidRPr="002B092E">
        <w:t>[Post123][</w:t>
      </w:r>
      <w:proofErr w:type="gramStart"/>
      <w:r w:rsidRPr="002B092E">
        <w:t>211][</w:t>
      </w:r>
      <w:proofErr w:type="gramEnd"/>
      <w:r w:rsidRPr="002B092E">
        <w:t>XR] Stage-2 running CR for XR (Nokia)</w:t>
      </w:r>
    </w:p>
    <w:p w14:paraId="14389B87" w14:textId="77777777" w:rsidR="002A5A97" w:rsidRPr="002B092E" w:rsidRDefault="002A5A97" w:rsidP="002A5A97">
      <w:pPr>
        <w:pStyle w:val="EmailDiscussion2"/>
      </w:pPr>
      <w:r w:rsidRPr="002B092E">
        <w:tab/>
        <w:t>Scope: Update 38.300 running CR based on this meeting’s agreements.</w:t>
      </w:r>
    </w:p>
    <w:p w14:paraId="5AB3527F"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2C70C4C7" w14:textId="77777777" w:rsidR="002A5A97" w:rsidRPr="002B092E" w:rsidRDefault="002A5A97" w:rsidP="002A5A97">
      <w:pPr>
        <w:pStyle w:val="EmailDiscussion2"/>
      </w:pPr>
      <w:r w:rsidRPr="002B092E">
        <w:tab/>
        <w:t>Deadline:  Short (2 weeks)</w:t>
      </w:r>
    </w:p>
    <w:p w14:paraId="7D39DCAF" w14:textId="77777777" w:rsidR="002A5A97" w:rsidRPr="002B092E" w:rsidRDefault="002A5A97" w:rsidP="002A5A97">
      <w:pPr>
        <w:pStyle w:val="EmailDiscussion2"/>
      </w:pPr>
    </w:p>
    <w:p w14:paraId="2FD40FF9" w14:textId="77777777" w:rsidR="002A5A97" w:rsidRPr="002B092E" w:rsidRDefault="002A5A97" w:rsidP="002A5A97">
      <w:pPr>
        <w:pStyle w:val="EmailDiscussion"/>
      </w:pPr>
      <w:r w:rsidRPr="002B092E">
        <w:lastRenderedPageBreak/>
        <w:t>[Post123][</w:t>
      </w:r>
      <w:proofErr w:type="gramStart"/>
      <w:r w:rsidRPr="002B092E">
        <w:t>212][</w:t>
      </w:r>
      <w:proofErr w:type="gramEnd"/>
      <w:r w:rsidRPr="002B092E">
        <w:t>XR] MAC running CR for XR (Qualcomm)</w:t>
      </w:r>
    </w:p>
    <w:p w14:paraId="75759A98" w14:textId="77777777" w:rsidR="002A5A97" w:rsidRPr="002B092E" w:rsidRDefault="002A5A97" w:rsidP="002A5A97">
      <w:pPr>
        <w:pStyle w:val="EmailDiscussion2"/>
      </w:pPr>
      <w:r w:rsidRPr="002B092E">
        <w:tab/>
        <w:t>Scope: Update 38.321 running CR based on this meeting’s agreements.</w:t>
      </w:r>
    </w:p>
    <w:p w14:paraId="3BB8C2F0"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3A1B45A2" w14:textId="77777777" w:rsidR="002A5A97" w:rsidRPr="002B092E" w:rsidRDefault="002A5A97" w:rsidP="002A5A97">
      <w:pPr>
        <w:pStyle w:val="EmailDiscussion2"/>
      </w:pPr>
      <w:r w:rsidRPr="002B092E">
        <w:tab/>
        <w:t>Deadline:  Short (2 weeks)</w:t>
      </w:r>
    </w:p>
    <w:p w14:paraId="434B2687" w14:textId="77777777" w:rsidR="002A5A97" w:rsidRPr="002B092E" w:rsidRDefault="002A5A97" w:rsidP="002A5A97">
      <w:pPr>
        <w:pStyle w:val="EmailDiscussion2"/>
      </w:pPr>
    </w:p>
    <w:p w14:paraId="3511D83E" w14:textId="77777777" w:rsidR="002A5A97" w:rsidRPr="002B092E" w:rsidRDefault="002A5A97" w:rsidP="002A5A97">
      <w:pPr>
        <w:pStyle w:val="EmailDiscussion"/>
      </w:pPr>
      <w:r w:rsidRPr="002B092E">
        <w:t>[Post123][</w:t>
      </w:r>
      <w:proofErr w:type="gramStart"/>
      <w:r w:rsidRPr="002B092E">
        <w:t>213][</w:t>
      </w:r>
      <w:proofErr w:type="gramEnd"/>
      <w:r w:rsidRPr="002B092E">
        <w:t>XR] PDCP running CR for XR (LGE)</w:t>
      </w:r>
    </w:p>
    <w:p w14:paraId="08A19C24" w14:textId="77777777" w:rsidR="002A5A97" w:rsidRPr="002B092E" w:rsidRDefault="002A5A97" w:rsidP="002A5A97">
      <w:pPr>
        <w:pStyle w:val="EmailDiscussion2"/>
      </w:pPr>
      <w:r w:rsidRPr="002B092E">
        <w:tab/>
        <w:t>Scope: Update 38.323 running CR based on this meeting’s agreements.</w:t>
      </w:r>
    </w:p>
    <w:p w14:paraId="3AEFCDD8"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1CB8BD39" w14:textId="77777777" w:rsidR="002A5A97" w:rsidRPr="002B092E" w:rsidRDefault="002A5A97" w:rsidP="002A5A97">
      <w:pPr>
        <w:pStyle w:val="EmailDiscussion2"/>
      </w:pPr>
      <w:r w:rsidRPr="002B092E">
        <w:tab/>
        <w:t>Deadline:  Short (2 weeks)</w:t>
      </w:r>
    </w:p>
    <w:p w14:paraId="764000CE" w14:textId="77777777" w:rsidR="002A5A97" w:rsidRPr="002B092E" w:rsidRDefault="002A5A97" w:rsidP="002A5A97">
      <w:pPr>
        <w:pStyle w:val="EmailDiscussion2"/>
      </w:pPr>
    </w:p>
    <w:p w14:paraId="106BDB85" w14:textId="77777777" w:rsidR="002A5A97" w:rsidRPr="002B092E" w:rsidRDefault="002A5A97" w:rsidP="002A5A97">
      <w:pPr>
        <w:pStyle w:val="EmailDiscussion"/>
      </w:pPr>
      <w:r w:rsidRPr="002B092E">
        <w:t>[Post123][</w:t>
      </w:r>
      <w:proofErr w:type="gramStart"/>
      <w:r w:rsidRPr="002B092E">
        <w:t>214][</w:t>
      </w:r>
      <w:proofErr w:type="gramEnd"/>
      <w:r w:rsidRPr="002B092E">
        <w:t>XR] RRC running CR for XR (Huawei)</w:t>
      </w:r>
    </w:p>
    <w:p w14:paraId="14D13A63" w14:textId="77777777" w:rsidR="002A5A97" w:rsidRPr="002B092E" w:rsidRDefault="002A5A97" w:rsidP="002A5A97">
      <w:pPr>
        <w:pStyle w:val="EmailDiscussion2"/>
      </w:pPr>
      <w:r w:rsidRPr="002B092E">
        <w:tab/>
        <w:t>Scope: Update 38.331 running CR based on this meeting’s agreements.</w:t>
      </w:r>
    </w:p>
    <w:p w14:paraId="39B99CDD"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20C3AD45" w14:textId="77777777" w:rsidR="002A5A97" w:rsidRPr="002B092E" w:rsidRDefault="002A5A97" w:rsidP="002A5A97">
      <w:pPr>
        <w:pStyle w:val="EmailDiscussion2"/>
      </w:pPr>
      <w:r w:rsidRPr="002B092E">
        <w:tab/>
        <w:t>Deadline:  Short (2 weeks)</w:t>
      </w:r>
    </w:p>
    <w:p w14:paraId="0DDAE186" w14:textId="77777777" w:rsidR="002A5A97" w:rsidRPr="002B092E" w:rsidRDefault="002A5A97" w:rsidP="002A5A97">
      <w:pPr>
        <w:pStyle w:val="EmailDiscussion2"/>
      </w:pPr>
    </w:p>
    <w:p w14:paraId="210A80A9" w14:textId="77777777" w:rsidR="002A5A97" w:rsidRPr="002B092E" w:rsidRDefault="002A5A97" w:rsidP="002A5A97">
      <w:pPr>
        <w:pStyle w:val="EmailDiscussion"/>
      </w:pPr>
      <w:r w:rsidRPr="002B092E">
        <w:t>[Post123][</w:t>
      </w:r>
      <w:proofErr w:type="gramStart"/>
      <w:r w:rsidRPr="002B092E">
        <w:t>21</w:t>
      </w:r>
      <w:r>
        <w:t>5</w:t>
      </w:r>
      <w:r w:rsidRPr="002B092E">
        <w:t>][</w:t>
      </w:r>
      <w:proofErr w:type="gramEnd"/>
      <w:r w:rsidRPr="002B092E">
        <w:t>XR] R</w:t>
      </w:r>
      <w:r>
        <w:t>L</w:t>
      </w:r>
      <w:r w:rsidRPr="002B092E">
        <w:t>C running CR for XR (</w:t>
      </w:r>
      <w:r>
        <w:t>vivo</w:t>
      </w:r>
      <w:r w:rsidRPr="002B092E">
        <w:t>)</w:t>
      </w:r>
    </w:p>
    <w:p w14:paraId="2AF6A8F7" w14:textId="77777777" w:rsidR="002A5A97" w:rsidRPr="002B092E" w:rsidRDefault="002A5A97" w:rsidP="002A5A97">
      <w:pPr>
        <w:pStyle w:val="EmailDiscussion2"/>
      </w:pPr>
      <w:r w:rsidRPr="002B092E">
        <w:tab/>
        <w:t xml:space="preserve">Scope: </w:t>
      </w:r>
      <w:r>
        <w:t>Create</w:t>
      </w:r>
      <w:r w:rsidRPr="002B092E">
        <w:t xml:space="preserve"> 38.3</w:t>
      </w:r>
      <w:r>
        <w:t>22</w:t>
      </w:r>
      <w:r w:rsidRPr="002B092E">
        <w:t xml:space="preserve"> running CR based on this meeting’s agreements.</w:t>
      </w:r>
    </w:p>
    <w:p w14:paraId="53BCCFD7"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6BA729A9" w14:textId="1F307282" w:rsidR="002A5A97" w:rsidRDefault="002A5A97" w:rsidP="002A5A97">
      <w:pPr>
        <w:pStyle w:val="EmailDiscussion2"/>
      </w:pPr>
      <w:r w:rsidRPr="002B092E">
        <w:tab/>
        <w:t>Deadline:  Short (2 weeks)</w:t>
      </w:r>
    </w:p>
    <w:p w14:paraId="3337EA4D" w14:textId="77777777" w:rsidR="002A5A97" w:rsidRPr="002A5A97" w:rsidRDefault="002A5A97" w:rsidP="002A5A97">
      <w:pPr>
        <w:pStyle w:val="EmailDiscussion2"/>
      </w:pPr>
    </w:p>
    <w:p w14:paraId="136ADA74" w14:textId="77777777" w:rsidR="002A5A97" w:rsidRPr="002B092E" w:rsidRDefault="002A5A97" w:rsidP="002A5A97">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054B59AE" w14:textId="77777777" w:rsidR="002A5A97" w:rsidRPr="002B092E" w:rsidRDefault="002A5A97" w:rsidP="002A5A97">
      <w:pPr>
        <w:pStyle w:val="EmailDiscussion2"/>
      </w:pPr>
      <w:r w:rsidRPr="002B092E">
        <w:tab/>
        <w:t>Scope: Update 37.340 running CR based on this meeting’s agreements.</w:t>
      </w:r>
    </w:p>
    <w:p w14:paraId="36BC0AE7"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66FB1D94" w14:textId="77777777" w:rsidR="002A5A97" w:rsidRPr="002B092E" w:rsidRDefault="002A5A97" w:rsidP="002A5A97">
      <w:pPr>
        <w:pStyle w:val="EmailDiscussion2"/>
      </w:pPr>
      <w:r w:rsidRPr="002B092E">
        <w:tab/>
        <w:t>Deadline:  Short (2 weeks)</w:t>
      </w:r>
    </w:p>
    <w:p w14:paraId="4AAA928D" w14:textId="77777777" w:rsidR="002A5A97" w:rsidRPr="002B092E" w:rsidRDefault="002A5A97" w:rsidP="002A5A97">
      <w:pPr>
        <w:pStyle w:val="EmailDiscussion2"/>
      </w:pPr>
    </w:p>
    <w:p w14:paraId="0CC5189F" w14:textId="77777777" w:rsidR="002A5A97" w:rsidRPr="002B092E" w:rsidRDefault="002A5A97" w:rsidP="002A5A97">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004E46BC" w14:textId="77777777" w:rsidR="002A5A97" w:rsidRPr="002B092E" w:rsidRDefault="002A5A97" w:rsidP="002A5A97">
      <w:pPr>
        <w:pStyle w:val="EmailDiscussion2"/>
      </w:pPr>
      <w:r w:rsidRPr="002B092E">
        <w:tab/>
        <w:t>Scope: Update 38.300 running CR based on this meeting’s agreements.</w:t>
      </w:r>
    </w:p>
    <w:p w14:paraId="55FC4BE6"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4AF899D6" w14:textId="77777777" w:rsidR="002A5A97" w:rsidRPr="002B092E" w:rsidRDefault="002A5A97" w:rsidP="002A5A97">
      <w:pPr>
        <w:pStyle w:val="EmailDiscussion2"/>
      </w:pPr>
      <w:r w:rsidRPr="002B092E">
        <w:tab/>
        <w:t>Deadline:  Short (2 weeks)</w:t>
      </w:r>
    </w:p>
    <w:p w14:paraId="3E328274" w14:textId="77777777" w:rsidR="002A5A97" w:rsidRPr="002B092E" w:rsidRDefault="002A5A97" w:rsidP="002A5A97">
      <w:pPr>
        <w:pStyle w:val="EmailDiscussion2"/>
      </w:pPr>
    </w:p>
    <w:p w14:paraId="32C38292" w14:textId="77777777" w:rsidR="002A5A97" w:rsidRPr="002B092E" w:rsidRDefault="002A5A97" w:rsidP="002A5A97">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1174DA22" w14:textId="77777777" w:rsidR="002A5A97" w:rsidRPr="002B092E" w:rsidRDefault="002A5A97" w:rsidP="002A5A97">
      <w:pPr>
        <w:pStyle w:val="EmailDiscussion2"/>
      </w:pPr>
      <w:r w:rsidRPr="002B092E">
        <w:tab/>
        <w:t>Scope: Update 38.331 running CR based on this meeting’s agreements.</w:t>
      </w:r>
    </w:p>
    <w:p w14:paraId="4AE0FB94" w14:textId="77777777" w:rsidR="002A5A97" w:rsidRPr="002B092E" w:rsidRDefault="002A5A97" w:rsidP="002A5A97">
      <w:pPr>
        <w:pStyle w:val="EmailDiscussion2"/>
      </w:pPr>
      <w:r w:rsidRPr="002B092E">
        <w:tab/>
        <w:t xml:space="preserve">Intended outcome: Endorsed running </w:t>
      </w:r>
      <w:proofErr w:type="gramStart"/>
      <w:r w:rsidRPr="002B092E">
        <w:t>CR</w:t>
      </w:r>
      <w:proofErr w:type="gramEnd"/>
      <w:r w:rsidRPr="002B092E">
        <w:t xml:space="preserve"> </w:t>
      </w:r>
    </w:p>
    <w:p w14:paraId="08F0A807" w14:textId="06F618D5" w:rsidR="002A5A97" w:rsidRDefault="002A5A97" w:rsidP="002A5A97">
      <w:pPr>
        <w:pStyle w:val="EmailDiscussion2"/>
      </w:pPr>
      <w:r w:rsidRPr="002B092E">
        <w:tab/>
        <w:t>Deadline:  Short (2 weeks)</w:t>
      </w:r>
    </w:p>
    <w:p w14:paraId="277A703C" w14:textId="77777777" w:rsidR="002A5A97" w:rsidRPr="002A5A97" w:rsidRDefault="002A5A97" w:rsidP="002A5A97">
      <w:pPr>
        <w:pStyle w:val="EmailDiscussion2"/>
      </w:pPr>
    </w:p>
    <w:p w14:paraId="7621AD8B" w14:textId="77777777" w:rsidR="000B1DED" w:rsidRPr="002B092E" w:rsidRDefault="000B1DED" w:rsidP="000B1DED">
      <w:pPr>
        <w:pStyle w:val="EmailDiscussion"/>
      </w:pPr>
      <w:r w:rsidRPr="002B092E">
        <w:t>[Post123][</w:t>
      </w:r>
      <w:proofErr w:type="gramStart"/>
      <w:r w:rsidRPr="002B092E">
        <w:t>231][</w:t>
      </w:r>
      <w:proofErr w:type="gramEnd"/>
      <w:r w:rsidRPr="002B092E">
        <w:t>MUSIM] 38.300 running CR for MUSIM (China Telecom)</w:t>
      </w:r>
    </w:p>
    <w:p w14:paraId="050BB4AC" w14:textId="77777777" w:rsidR="000B1DED" w:rsidRPr="002B092E" w:rsidRDefault="000B1DED" w:rsidP="000B1DED">
      <w:pPr>
        <w:pStyle w:val="EmailDiscussion2"/>
      </w:pPr>
      <w:r w:rsidRPr="002B092E">
        <w:tab/>
        <w:t>Scope: Update 38.300 running CR based on this meeting’s agreements.</w:t>
      </w:r>
    </w:p>
    <w:p w14:paraId="2D1ED1AC" w14:textId="77777777" w:rsidR="000B1DED" w:rsidRPr="002B092E" w:rsidRDefault="000B1DED" w:rsidP="000B1DED">
      <w:pPr>
        <w:pStyle w:val="EmailDiscussion2"/>
      </w:pPr>
      <w:r w:rsidRPr="002B092E">
        <w:tab/>
        <w:t xml:space="preserve">Intended outcome: Endorsed running </w:t>
      </w:r>
      <w:proofErr w:type="gramStart"/>
      <w:r w:rsidRPr="002B092E">
        <w:t>CR</w:t>
      </w:r>
      <w:proofErr w:type="gramEnd"/>
      <w:r w:rsidRPr="002B092E">
        <w:t xml:space="preserve"> </w:t>
      </w:r>
    </w:p>
    <w:p w14:paraId="125E8D40" w14:textId="77777777" w:rsidR="000B1DED" w:rsidRPr="002B092E" w:rsidRDefault="000B1DED" w:rsidP="000B1DED">
      <w:pPr>
        <w:pStyle w:val="EmailDiscussion2"/>
      </w:pPr>
      <w:r w:rsidRPr="002B092E">
        <w:tab/>
        <w:t>Deadline:  Short (2 weeks)</w:t>
      </w:r>
    </w:p>
    <w:p w14:paraId="505D9AF4" w14:textId="77777777" w:rsidR="000B1DED" w:rsidRPr="002B092E" w:rsidRDefault="000B1DED" w:rsidP="000B1DED">
      <w:pPr>
        <w:pStyle w:val="EmailDiscussion2"/>
      </w:pPr>
    </w:p>
    <w:p w14:paraId="320E6027" w14:textId="77777777" w:rsidR="000B1DED" w:rsidRPr="002B092E" w:rsidRDefault="000B1DED" w:rsidP="000B1DED">
      <w:pPr>
        <w:pStyle w:val="EmailDiscussion"/>
      </w:pPr>
      <w:r w:rsidRPr="002B092E">
        <w:t>[Post123][</w:t>
      </w:r>
      <w:proofErr w:type="gramStart"/>
      <w:r w:rsidRPr="002B092E">
        <w:t>232][</w:t>
      </w:r>
      <w:proofErr w:type="gramEnd"/>
      <w:r w:rsidRPr="002B092E">
        <w:t>MUSIM] 37.340 running CR for MUSIM (ZTE)</w:t>
      </w:r>
    </w:p>
    <w:p w14:paraId="6C8B8604" w14:textId="77777777" w:rsidR="000B1DED" w:rsidRPr="002B092E" w:rsidRDefault="000B1DED" w:rsidP="000B1DED">
      <w:pPr>
        <w:pStyle w:val="EmailDiscussion2"/>
      </w:pPr>
      <w:r w:rsidRPr="002B092E">
        <w:tab/>
        <w:t>Scope: Update 37.340 running CR based on this meeting’s agreements.</w:t>
      </w:r>
    </w:p>
    <w:p w14:paraId="3FA13D17" w14:textId="77777777" w:rsidR="000B1DED" w:rsidRPr="002B092E" w:rsidRDefault="000B1DED" w:rsidP="000B1DED">
      <w:pPr>
        <w:pStyle w:val="EmailDiscussion2"/>
      </w:pPr>
      <w:r w:rsidRPr="002B092E">
        <w:tab/>
        <w:t xml:space="preserve">Intended outcome: Endorsed running </w:t>
      </w:r>
      <w:proofErr w:type="gramStart"/>
      <w:r w:rsidRPr="002B092E">
        <w:t>CR</w:t>
      </w:r>
      <w:proofErr w:type="gramEnd"/>
      <w:r w:rsidRPr="002B092E">
        <w:t xml:space="preserve"> </w:t>
      </w:r>
    </w:p>
    <w:p w14:paraId="27B17C17" w14:textId="77777777" w:rsidR="000B1DED" w:rsidRPr="002B092E" w:rsidRDefault="000B1DED" w:rsidP="000B1DED">
      <w:pPr>
        <w:pStyle w:val="EmailDiscussion2"/>
      </w:pPr>
      <w:r w:rsidRPr="002B092E">
        <w:tab/>
        <w:t>Deadline:  Short (2 weeks)</w:t>
      </w:r>
    </w:p>
    <w:p w14:paraId="5EF244F0" w14:textId="77777777" w:rsidR="000B1DED" w:rsidRPr="002B092E" w:rsidRDefault="000B1DED" w:rsidP="000B1DED">
      <w:pPr>
        <w:pStyle w:val="EmailDiscussion2"/>
      </w:pPr>
    </w:p>
    <w:p w14:paraId="0F4B8913" w14:textId="69191A54" w:rsidR="000B1DED" w:rsidRPr="002B092E" w:rsidRDefault="000B1DED" w:rsidP="000B1DED">
      <w:pPr>
        <w:pStyle w:val="EmailDiscussion"/>
      </w:pPr>
      <w:r w:rsidRPr="002B092E">
        <w:t>[Post123][</w:t>
      </w:r>
      <w:proofErr w:type="gramStart"/>
      <w:r w:rsidRPr="002B092E">
        <w:t>2</w:t>
      </w:r>
      <w:r w:rsidR="0018766E">
        <w:t>33</w:t>
      </w:r>
      <w:r w:rsidRPr="002B092E">
        <w:t>][</w:t>
      </w:r>
      <w:proofErr w:type="gramEnd"/>
      <w:r w:rsidRPr="002B092E">
        <w:t>MUSIM] RRC running CR for MUSIM (vivo)</w:t>
      </w:r>
    </w:p>
    <w:p w14:paraId="5FD6683B" w14:textId="77777777" w:rsidR="000B1DED" w:rsidRPr="002B092E" w:rsidRDefault="000B1DED" w:rsidP="000B1DED">
      <w:pPr>
        <w:pStyle w:val="EmailDiscussion2"/>
      </w:pPr>
      <w:r w:rsidRPr="002B092E">
        <w:tab/>
        <w:t>Scope: Update 38.331 running CR based on this meeting’s agreements.</w:t>
      </w:r>
    </w:p>
    <w:p w14:paraId="3F698077" w14:textId="77777777" w:rsidR="000B1DED" w:rsidRPr="002B092E" w:rsidRDefault="000B1DED" w:rsidP="000B1DED">
      <w:pPr>
        <w:pStyle w:val="EmailDiscussion2"/>
      </w:pPr>
      <w:r w:rsidRPr="002B092E">
        <w:tab/>
        <w:t xml:space="preserve">Intended outcome: Endorsed running </w:t>
      </w:r>
      <w:proofErr w:type="gramStart"/>
      <w:r w:rsidRPr="002B092E">
        <w:t>CR</w:t>
      </w:r>
      <w:proofErr w:type="gramEnd"/>
      <w:r w:rsidRPr="002B092E">
        <w:t xml:space="preserve"> </w:t>
      </w:r>
    </w:p>
    <w:p w14:paraId="4D7237B0" w14:textId="77777777" w:rsidR="000B1DED" w:rsidRDefault="000B1DED" w:rsidP="000B1DED">
      <w:pPr>
        <w:pStyle w:val="EmailDiscussion2"/>
      </w:pPr>
      <w:r w:rsidRPr="002B092E">
        <w:tab/>
        <w:t>Deadline:  Short (2 weeks)</w:t>
      </w:r>
    </w:p>
    <w:p w14:paraId="3C88847E" w14:textId="77777777" w:rsidR="000A0680" w:rsidRPr="002B092E" w:rsidRDefault="000A0680" w:rsidP="000B1DED">
      <w:pPr>
        <w:pStyle w:val="EmailDiscussion2"/>
      </w:pPr>
    </w:p>
    <w:p w14:paraId="6A2C8126" w14:textId="0270698D" w:rsidR="00296F01" w:rsidRPr="002B092E" w:rsidRDefault="00296F01" w:rsidP="00296F01">
      <w:pPr>
        <w:spacing w:before="240" w:after="60"/>
        <w:outlineLvl w:val="8"/>
        <w:rPr>
          <w:b/>
        </w:rPr>
      </w:pPr>
      <w:r w:rsidRPr="002B092E">
        <w:rPr>
          <w:b/>
        </w:rPr>
        <w:t>Post-meeting email discussions (long) (</w:t>
      </w:r>
      <w:r w:rsidR="000A0680">
        <w:rPr>
          <w:b/>
        </w:rPr>
        <w:t>1</w:t>
      </w:r>
      <w:r w:rsidRPr="002B092E">
        <w:rPr>
          <w:b/>
        </w:rPr>
        <w:t>)</w:t>
      </w:r>
    </w:p>
    <w:bookmarkEnd w:id="48"/>
    <w:p w14:paraId="6F3ADF75" w14:textId="77777777" w:rsidR="000A0680" w:rsidRDefault="000A0680" w:rsidP="000A0680">
      <w:pPr>
        <w:pStyle w:val="EmailDiscussion"/>
      </w:pPr>
      <w:r>
        <w:t>[Post123][</w:t>
      </w:r>
      <w:proofErr w:type="gramStart"/>
      <w:r>
        <w:t>234][</w:t>
      </w:r>
      <w:proofErr w:type="gramEnd"/>
      <w:r>
        <w:t>MUSIM] UE preferred frequency (vivo)</w:t>
      </w:r>
    </w:p>
    <w:p w14:paraId="409B8F61" w14:textId="162A99E9" w:rsidR="000A0680" w:rsidRDefault="000A0680" w:rsidP="000A0680">
      <w:pPr>
        <w:pStyle w:val="EmailDiscussion2"/>
      </w:pPr>
      <w:r>
        <w:tab/>
        <w:t>Scope: Discuss (for the proactive approach) whether/how UE can indicate frequency that it would prefer to use, and how would that be signalled.</w:t>
      </w:r>
      <w:r w:rsidR="00B6121E">
        <w:t xml:space="preserve"> Can include Stage-3 TP.</w:t>
      </w:r>
    </w:p>
    <w:p w14:paraId="2AD84A17" w14:textId="77777777" w:rsidR="000A0680" w:rsidRDefault="000A0680" w:rsidP="000A0680">
      <w:pPr>
        <w:pStyle w:val="EmailDiscussion2"/>
      </w:pPr>
      <w:r>
        <w:tab/>
        <w:t xml:space="preserve">Intended outcome: Email discussion </w:t>
      </w:r>
      <w:proofErr w:type="gramStart"/>
      <w:r>
        <w:t>report</w:t>
      </w:r>
      <w:proofErr w:type="gramEnd"/>
    </w:p>
    <w:p w14:paraId="469F23A1" w14:textId="77777777" w:rsidR="000A0680" w:rsidRDefault="000A0680" w:rsidP="000A0680">
      <w:pPr>
        <w:pStyle w:val="EmailDiscussion2"/>
      </w:pPr>
      <w:r>
        <w:tab/>
        <w:t>Deadline:  Long</w:t>
      </w:r>
    </w:p>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3E4CF2B9" w:rsidR="001B57F0" w:rsidRPr="002B092E" w:rsidRDefault="001B57F0">
      <w:pPr>
        <w:pStyle w:val="Header"/>
        <w:rPr>
          <w:lang w:val="en-GB"/>
        </w:rPr>
      </w:pPr>
    </w:p>
    <w:sectPr w:rsidR="001B57F0" w:rsidRPr="002B092E">
      <w:footerReference w:type="default" r:id="rId358"/>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5090E" w14:textId="77777777" w:rsidR="002A57B7" w:rsidRDefault="002A57B7">
      <w:r>
        <w:separator/>
      </w:r>
    </w:p>
    <w:p w14:paraId="78493680" w14:textId="77777777" w:rsidR="002A57B7" w:rsidRDefault="002A57B7"/>
  </w:endnote>
  <w:endnote w:type="continuationSeparator" w:id="0">
    <w:p w14:paraId="0134931D" w14:textId="77777777" w:rsidR="002A57B7" w:rsidRDefault="002A57B7">
      <w:r>
        <w:continuationSeparator/>
      </w:r>
    </w:p>
    <w:p w14:paraId="58FC673F" w14:textId="77777777" w:rsidR="002A57B7" w:rsidRDefault="002A57B7"/>
  </w:endnote>
  <w:endnote w:type="continuationNotice" w:id="1">
    <w:p w14:paraId="52022BDC" w14:textId="77777777" w:rsidR="002A57B7" w:rsidRDefault="002A57B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1EE5F6" w14:textId="77777777" w:rsidR="002A57B7" w:rsidRDefault="002A57B7">
      <w:r>
        <w:separator/>
      </w:r>
    </w:p>
    <w:p w14:paraId="4268D566" w14:textId="77777777" w:rsidR="002A57B7" w:rsidRDefault="002A57B7"/>
  </w:footnote>
  <w:footnote w:type="continuationSeparator" w:id="0">
    <w:p w14:paraId="17232CEF" w14:textId="77777777" w:rsidR="002A57B7" w:rsidRDefault="002A57B7">
      <w:r>
        <w:continuationSeparator/>
      </w:r>
    </w:p>
    <w:p w14:paraId="3B7F89BE" w14:textId="77777777" w:rsidR="002A57B7" w:rsidRDefault="002A57B7"/>
  </w:footnote>
  <w:footnote w:type="continuationNotice" w:id="1">
    <w:p w14:paraId="2FC4408E" w14:textId="77777777" w:rsidR="002A57B7" w:rsidRDefault="002A57B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4"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63003EB"/>
    <w:multiLevelType w:val="hybridMultilevel"/>
    <w:tmpl w:val="02F0F5D2"/>
    <w:lvl w:ilvl="0" w:tplc="4DFE7A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9"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2"/>
  </w:num>
  <w:num w:numId="2" w16cid:durableId="951934467">
    <w:abstractNumId w:val="38"/>
  </w:num>
  <w:num w:numId="3" w16cid:durableId="482742821">
    <w:abstractNumId w:val="10"/>
  </w:num>
  <w:num w:numId="4" w16cid:durableId="1634865387">
    <w:abstractNumId w:val="39"/>
  </w:num>
  <w:num w:numId="5" w16cid:durableId="654337053">
    <w:abstractNumId w:val="23"/>
  </w:num>
  <w:num w:numId="6" w16cid:durableId="300112971">
    <w:abstractNumId w:val="0"/>
  </w:num>
  <w:num w:numId="7" w16cid:durableId="442001851">
    <w:abstractNumId w:val="24"/>
  </w:num>
  <w:num w:numId="8" w16cid:durableId="360473686">
    <w:abstractNumId w:val="19"/>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7"/>
  </w:num>
  <w:num w:numId="14" w16cid:durableId="556863222">
    <w:abstractNumId w:val="31"/>
  </w:num>
  <w:num w:numId="15" w16cid:durableId="441266052">
    <w:abstractNumId w:val="17"/>
  </w:num>
  <w:num w:numId="16" w16cid:durableId="1082415133">
    <w:abstractNumId w:val="25"/>
  </w:num>
  <w:num w:numId="17" w16cid:durableId="736243171">
    <w:abstractNumId w:val="13"/>
  </w:num>
  <w:num w:numId="18" w16cid:durableId="1539316796">
    <w:abstractNumId w:val="16"/>
  </w:num>
  <w:num w:numId="19" w16cid:durableId="985278543">
    <w:abstractNumId w:val="6"/>
  </w:num>
  <w:num w:numId="20" w16cid:durableId="1901860736">
    <w:abstractNumId w:val="11"/>
  </w:num>
  <w:num w:numId="21" w16cid:durableId="1525048820">
    <w:abstractNumId w:val="36"/>
  </w:num>
  <w:num w:numId="22" w16cid:durableId="1029917741">
    <w:abstractNumId w:val="18"/>
  </w:num>
  <w:num w:numId="23" w16cid:durableId="1018044413">
    <w:abstractNumId w:val="14"/>
  </w:num>
  <w:num w:numId="24" w16cid:durableId="1498687338">
    <w:abstractNumId w:val="2"/>
  </w:num>
  <w:num w:numId="25" w16cid:durableId="412628362">
    <w:abstractNumId w:val="20"/>
  </w:num>
  <w:num w:numId="26" w16cid:durableId="1689217306">
    <w:abstractNumId w:val="22"/>
  </w:num>
  <w:num w:numId="27" w16cid:durableId="1941446525">
    <w:abstractNumId w:val="5"/>
  </w:num>
  <w:num w:numId="28" w16cid:durableId="231820815">
    <w:abstractNumId w:val="34"/>
  </w:num>
  <w:num w:numId="29" w16cid:durableId="389966622">
    <w:abstractNumId w:val="26"/>
  </w:num>
  <w:num w:numId="30" w16cid:durableId="1838643368">
    <w:abstractNumId w:val="30"/>
  </w:num>
  <w:num w:numId="31" w16cid:durableId="281377447">
    <w:abstractNumId w:val="1"/>
  </w:num>
  <w:num w:numId="32" w16cid:durableId="12417489">
    <w:abstractNumId w:val="37"/>
  </w:num>
  <w:num w:numId="33" w16cid:durableId="286086928">
    <w:abstractNumId w:val="4"/>
  </w:num>
  <w:num w:numId="34" w16cid:durableId="104077505">
    <w:abstractNumId w:val="35"/>
  </w:num>
  <w:num w:numId="35" w16cid:durableId="1859615810">
    <w:abstractNumId w:val="33"/>
  </w:num>
  <w:num w:numId="36" w16cid:durableId="1624386900">
    <w:abstractNumId w:val="12"/>
  </w:num>
  <w:num w:numId="37" w16cid:durableId="1118455131">
    <w:abstractNumId w:val="23"/>
  </w:num>
  <w:num w:numId="38" w16cid:durableId="1829980904">
    <w:abstractNumId w:val="29"/>
  </w:num>
  <w:num w:numId="39" w16cid:durableId="2040618868">
    <w:abstractNumId w:val="28"/>
  </w:num>
  <w:num w:numId="40" w16cid:durableId="1193113766">
    <w:abstractNumId w:val="21"/>
  </w:num>
  <w:num w:numId="41" w16cid:durableId="1637487781">
    <w:abstractNumId w:val="15"/>
  </w:num>
  <w:num w:numId="42" w16cid:durableId="2106803842">
    <w:abstractNumId w:val="3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44F7"/>
    <w:rsid w:val="000257AF"/>
    <w:rsid w:val="00027C62"/>
    <w:rsid w:val="000454A3"/>
    <w:rsid w:val="000561B7"/>
    <w:rsid w:val="00062B8B"/>
    <w:rsid w:val="000A0680"/>
    <w:rsid w:val="000A5CEE"/>
    <w:rsid w:val="000B0A97"/>
    <w:rsid w:val="000B1DED"/>
    <w:rsid w:val="000B37D9"/>
    <w:rsid w:val="000C63D6"/>
    <w:rsid w:val="000D44D1"/>
    <w:rsid w:val="000D787B"/>
    <w:rsid w:val="000E2878"/>
    <w:rsid w:val="000E34E8"/>
    <w:rsid w:val="000F2295"/>
    <w:rsid w:val="00110D28"/>
    <w:rsid w:val="001117CC"/>
    <w:rsid w:val="00113829"/>
    <w:rsid w:val="0014294F"/>
    <w:rsid w:val="00143B1F"/>
    <w:rsid w:val="0015304C"/>
    <w:rsid w:val="00160748"/>
    <w:rsid w:val="00160BCE"/>
    <w:rsid w:val="001705AD"/>
    <w:rsid w:val="0017767E"/>
    <w:rsid w:val="0018766E"/>
    <w:rsid w:val="001938EC"/>
    <w:rsid w:val="001A11DA"/>
    <w:rsid w:val="001B119E"/>
    <w:rsid w:val="001B57F0"/>
    <w:rsid w:val="001C0362"/>
    <w:rsid w:val="001D0FB6"/>
    <w:rsid w:val="001D2F5E"/>
    <w:rsid w:val="001E12A0"/>
    <w:rsid w:val="001E41F2"/>
    <w:rsid w:val="0020095A"/>
    <w:rsid w:val="00211A66"/>
    <w:rsid w:val="002240C7"/>
    <w:rsid w:val="00224433"/>
    <w:rsid w:val="0023262F"/>
    <w:rsid w:val="00240F9F"/>
    <w:rsid w:val="002440AF"/>
    <w:rsid w:val="0025260A"/>
    <w:rsid w:val="00257480"/>
    <w:rsid w:val="00263CC6"/>
    <w:rsid w:val="002643CA"/>
    <w:rsid w:val="00267A62"/>
    <w:rsid w:val="00273EFA"/>
    <w:rsid w:val="002865EC"/>
    <w:rsid w:val="00295C8B"/>
    <w:rsid w:val="00296F01"/>
    <w:rsid w:val="002A5521"/>
    <w:rsid w:val="002A57B7"/>
    <w:rsid w:val="002A5A97"/>
    <w:rsid w:val="002B092E"/>
    <w:rsid w:val="002B2CE2"/>
    <w:rsid w:val="002B75A8"/>
    <w:rsid w:val="002C786C"/>
    <w:rsid w:val="002D44EF"/>
    <w:rsid w:val="002E3E84"/>
    <w:rsid w:val="002F6755"/>
    <w:rsid w:val="002F6E7C"/>
    <w:rsid w:val="003056EF"/>
    <w:rsid w:val="00306AAD"/>
    <w:rsid w:val="0031269A"/>
    <w:rsid w:val="00317479"/>
    <w:rsid w:val="00317962"/>
    <w:rsid w:val="00320BE0"/>
    <w:rsid w:val="003360E2"/>
    <w:rsid w:val="0034126E"/>
    <w:rsid w:val="00345089"/>
    <w:rsid w:val="0036286A"/>
    <w:rsid w:val="0036342A"/>
    <w:rsid w:val="0037597F"/>
    <w:rsid w:val="00383B02"/>
    <w:rsid w:val="00383B42"/>
    <w:rsid w:val="0038514C"/>
    <w:rsid w:val="003A1567"/>
    <w:rsid w:val="003A6BBA"/>
    <w:rsid w:val="003B1F61"/>
    <w:rsid w:val="003B27D5"/>
    <w:rsid w:val="003C4CE2"/>
    <w:rsid w:val="003D2A44"/>
    <w:rsid w:val="003E0A68"/>
    <w:rsid w:val="003F2B43"/>
    <w:rsid w:val="003F4BF6"/>
    <w:rsid w:val="003F5ED4"/>
    <w:rsid w:val="004030CE"/>
    <w:rsid w:val="00404673"/>
    <w:rsid w:val="00406FE9"/>
    <w:rsid w:val="00410F54"/>
    <w:rsid w:val="004161D7"/>
    <w:rsid w:val="004318C4"/>
    <w:rsid w:val="00440610"/>
    <w:rsid w:val="00443F73"/>
    <w:rsid w:val="00453CBC"/>
    <w:rsid w:val="00454755"/>
    <w:rsid w:val="00476875"/>
    <w:rsid w:val="00486CAE"/>
    <w:rsid w:val="004A090A"/>
    <w:rsid w:val="004D15E1"/>
    <w:rsid w:val="004D47D8"/>
    <w:rsid w:val="004E3756"/>
    <w:rsid w:val="004E5ED8"/>
    <w:rsid w:val="004E616D"/>
    <w:rsid w:val="004F482C"/>
    <w:rsid w:val="005015A0"/>
    <w:rsid w:val="00516D9D"/>
    <w:rsid w:val="0053538B"/>
    <w:rsid w:val="00542F6A"/>
    <w:rsid w:val="00550728"/>
    <w:rsid w:val="005722B8"/>
    <w:rsid w:val="00585C71"/>
    <w:rsid w:val="00597359"/>
    <w:rsid w:val="005A0531"/>
    <w:rsid w:val="005B3B02"/>
    <w:rsid w:val="005D7AB6"/>
    <w:rsid w:val="005E0315"/>
    <w:rsid w:val="005F70BD"/>
    <w:rsid w:val="00604DCE"/>
    <w:rsid w:val="00606AC8"/>
    <w:rsid w:val="00624FAB"/>
    <w:rsid w:val="00640B0E"/>
    <w:rsid w:val="00643A6C"/>
    <w:rsid w:val="00644582"/>
    <w:rsid w:val="00650ADB"/>
    <w:rsid w:val="00650BC0"/>
    <w:rsid w:val="00652BF7"/>
    <w:rsid w:val="00661BA9"/>
    <w:rsid w:val="00670D5B"/>
    <w:rsid w:val="006715FE"/>
    <w:rsid w:val="0068719F"/>
    <w:rsid w:val="0068751D"/>
    <w:rsid w:val="00692E9A"/>
    <w:rsid w:val="00694C71"/>
    <w:rsid w:val="0069504C"/>
    <w:rsid w:val="0069721C"/>
    <w:rsid w:val="006A182C"/>
    <w:rsid w:val="006A41DD"/>
    <w:rsid w:val="006A4D5C"/>
    <w:rsid w:val="006A7A91"/>
    <w:rsid w:val="006B27FE"/>
    <w:rsid w:val="006B48B9"/>
    <w:rsid w:val="006C345C"/>
    <w:rsid w:val="006C5FB7"/>
    <w:rsid w:val="006E14B0"/>
    <w:rsid w:val="007016E7"/>
    <w:rsid w:val="00706DE2"/>
    <w:rsid w:val="0071400F"/>
    <w:rsid w:val="00714470"/>
    <w:rsid w:val="00714626"/>
    <w:rsid w:val="00720B75"/>
    <w:rsid w:val="007217E8"/>
    <w:rsid w:val="0075444C"/>
    <w:rsid w:val="00756887"/>
    <w:rsid w:val="00756F3B"/>
    <w:rsid w:val="00760BF9"/>
    <w:rsid w:val="00765E89"/>
    <w:rsid w:val="0077189F"/>
    <w:rsid w:val="00771A04"/>
    <w:rsid w:val="00773CA9"/>
    <w:rsid w:val="007D395C"/>
    <w:rsid w:val="007E5671"/>
    <w:rsid w:val="007F60A0"/>
    <w:rsid w:val="007F78D1"/>
    <w:rsid w:val="0080636B"/>
    <w:rsid w:val="00807352"/>
    <w:rsid w:val="00810ACC"/>
    <w:rsid w:val="00814EC9"/>
    <w:rsid w:val="00816D14"/>
    <w:rsid w:val="00821121"/>
    <w:rsid w:val="008242A4"/>
    <w:rsid w:val="00830C97"/>
    <w:rsid w:val="00837248"/>
    <w:rsid w:val="008645C3"/>
    <w:rsid w:val="00873CF3"/>
    <w:rsid w:val="00877C94"/>
    <w:rsid w:val="008902C2"/>
    <w:rsid w:val="00890A9A"/>
    <w:rsid w:val="00894212"/>
    <w:rsid w:val="008A34E9"/>
    <w:rsid w:val="008B4F48"/>
    <w:rsid w:val="008C4E95"/>
    <w:rsid w:val="008C68F0"/>
    <w:rsid w:val="008D0C3A"/>
    <w:rsid w:val="008D3E6E"/>
    <w:rsid w:val="008E5116"/>
    <w:rsid w:val="00912745"/>
    <w:rsid w:val="00916E63"/>
    <w:rsid w:val="00926C17"/>
    <w:rsid w:val="00927C8D"/>
    <w:rsid w:val="00932009"/>
    <w:rsid w:val="00933E1C"/>
    <w:rsid w:val="009418DC"/>
    <w:rsid w:val="0094535F"/>
    <w:rsid w:val="009576A1"/>
    <w:rsid w:val="00964217"/>
    <w:rsid w:val="00964CD5"/>
    <w:rsid w:val="009658D5"/>
    <w:rsid w:val="0096759C"/>
    <w:rsid w:val="009710EB"/>
    <w:rsid w:val="00972AAD"/>
    <w:rsid w:val="00985A5A"/>
    <w:rsid w:val="009933B8"/>
    <w:rsid w:val="00993503"/>
    <w:rsid w:val="009B4589"/>
    <w:rsid w:val="009C0A36"/>
    <w:rsid w:val="009C37D7"/>
    <w:rsid w:val="009C4D82"/>
    <w:rsid w:val="009C5D94"/>
    <w:rsid w:val="009E26E7"/>
    <w:rsid w:val="00A02BB4"/>
    <w:rsid w:val="00A10515"/>
    <w:rsid w:val="00A41AB4"/>
    <w:rsid w:val="00A427FE"/>
    <w:rsid w:val="00A51CCA"/>
    <w:rsid w:val="00A540DF"/>
    <w:rsid w:val="00A65960"/>
    <w:rsid w:val="00A7068B"/>
    <w:rsid w:val="00A74956"/>
    <w:rsid w:val="00A928E4"/>
    <w:rsid w:val="00AC0661"/>
    <w:rsid w:val="00AC14AE"/>
    <w:rsid w:val="00AD327E"/>
    <w:rsid w:val="00AF2E59"/>
    <w:rsid w:val="00AF7E42"/>
    <w:rsid w:val="00B1495D"/>
    <w:rsid w:val="00B14A44"/>
    <w:rsid w:val="00B30345"/>
    <w:rsid w:val="00B339E9"/>
    <w:rsid w:val="00B40469"/>
    <w:rsid w:val="00B455C7"/>
    <w:rsid w:val="00B4622F"/>
    <w:rsid w:val="00B47E71"/>
    <w:rsid w:val="00B56003"/>
    <w:rsid w:val="00B570EB"/>
    <w:rsid w:val="00B6121E"/>
    <w:rsid w:val="00B63F08"/>
    <w:rsid w:val="00B65436"/>
    <w:rsid w:val="00B74790"/>
    <w:rsid w:val="00B77489"/>
    <w:rsid w:val="00B9094E"/>
    <w:rsid w:val="00B92237"/>
    <w:rsid w:val="00BA124F"/>
    <w:rsid w:val="00BB05C3"/>
    <w:rsid w:val="00BB0FF6"/>
    <w:rsid w:val="00BB1B81"/>
    <w:rsid w:val="00BB1DE7"/>
    <w:rsid w:val="00BB302E"/>
    <w:rsid w:val="00BB5E25"/>
    <w:rsid w:val="00BD0505"/>
    <w:rsid w:val="00BD44AA"/>
    <w:rsid w:val="00BF0236"/>
    <w:rsid w:val="00BF0941"/>
    <w:rsid w:val="00BF7B83"/>
    <w:rsid w:val="00C010DF"/>
    <w:rsid w:val="00C12A35"/>
    <w:rsid w:val="00C17552"/>
    <w:rsid w:val="00C1796D"/>
    <w:rsid w:val="00C2051D"/>
    <w:rsid w:val="00C23EE5"/>
    <w:rsid w:val="00C250A3"/>
    <w:rsid w:val="00C34953"/>
    <w:rsid w:val="00C539DE"/>
    <w:rsid w:val="00C55C16"/>
    <w:rsid w:val="00C57047"/>
    <w:rsid w:val="00C62AA1"/>
    <w:rsid w:val="00C63410"/>
    <w:rsid w:val="00C64BC7"/>
    <w:rsid w:val="00C74BAC"/>
    <w:rsid w:val="00C7790E"/>
    <w:rsid w:val="00C81422"/>
    <w:rsid w:val="00C82EBD"/>
    <w:rsid w:val="00CA1C32"/>
    <w:rsid w:val="00CA45B5"/>
    <w:rsid w:val="00CB58EA"/>
    <w:rsid w:val="00CD4EBA"/>
    <w:rsid w:val="00CF049C"/>
    <w:rsid w:val="00CF0E2D"/>
    <w:rsid w:val="00CF512A"/>
    <w:rsid w:val="00D172BD"/>
    <w:rsid w:val="00D36724"/>
    <w:rsid w:val="00D43DF4"/>
    <w:rsid w:val="00D62468"/>
    <w:rsid w:val="00D82E82"/>
    <w:rsid w:val="00D95EB1"/>
    <w:rsid w:val="00DC7DDA"/>
    <w:rsid w:val="00DD77E0"/>
    <w:rsid w:val="00E06002"/>
    <w:rsid w:val="00E167BC"/>
    <w:rsid w:val="00E22665"/>
    <w:rsid w:val="00E269DF"/>
    <w:rsid w:val="00E3154B"/>
    <w:rsid w:val="00E32B81"/>
    <w:rsid w:val="00E33442"/>
    <w:rsid w:val="00E43C0D"/>
    <w:rsid w:val="00E4576A"/>
    <w:rsid w:val="00E55DBF"/>
    <w:rsid w:val="00E56A16"/>
    <w:rsid w:val="00E76856"/>
    <w:rsid w:val="00E8024F"/>
    <w:rsid w:val="00E92F44"/>
    <w:rsid w:val="00E941E9"/>
    <w:rsid w:val="00EA4FDB"/>
    <w:rsid w:val="00EC27F1"/>
    <w:rsid w:val="00EC4AAA"/>
    <w:rsid w:val="00EC5C15"/>
    <w:rsid w:val="00EC6A8D"/>
    <w:rsid w:val="00ED4272"/>
    <w:rsid w:val="00ED766B"/>
    <w:rsid w:val="00EE3D9A"/>
    <w:rsid w:val="00EF5099"/>
    <w:rsid w:val="00EF6E8F"/>
    <w:rsid w:val="00F01AB8"/>
    <w:rsid w:val="00F02879"/>
    <w:rsid w:val="00F20768"/>
    <w:rsid w:val="00F249CA"/>
    <w:rsid w:val="00F31FDF"/>
    <w:rsid w:val="00F44D10"/>
    <w:rsid w:val="00F473ED"/>
    <w:rsid w:val="00F57BEB"/>
    <w:rsid w:val="00F57DDB"/>
    <w:rsid w:val="00F70D9C"/>
    <w:rsid w:val="00F71AF3"/>
    <w:rsid w:val="00F76AA7"/>
    <w:rsid w:val="00F81663"/>
    <w:rsid w:val="00F81C64"/>
    <w:rsid w:val="00F81E41"/>
    <w:rsid w:val="00F971AE"/>
    <w:rsid w:val="00FA2196"/>
    <w:rsid w:val="00FB1680"/>
    <w:rsid w:val="00FC3B48"/>
    <w:rsid w:val="00FF5B06"/>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3/Docs/R2-2307119.zip" TargetMode="External"/><Relationship Id="rId299" Type="http://schemas.openxmlformats.org/officeDocument/2006/relationships/hyperlink" Target="https://www.3gpp.org/ftp/TSG_RAN/WG2_RL2/TSGR2_123/Docs/R2-2308357.zip" TargetMode="External"/><Relationship Id="rId21" Type="http://schemas.openxmlformats.org/officeDocument/2006/relationships/hyperlink" Target="https://www.3gpp.org/ftp/TSG_RAN/WG2_RL2/TSGR2_123/Docs/R2-2307077.zip" TargetMode="External"/><Relationship Id="rId63" Type="http://schemas.openxmlformats.org/officeDocument/2006/relationships/hyperlink" Target="https://www.3gpp.org/ftp/TSG_RAN/WG2_RL2/TSGR2_123/Docs/R2-2308073.zip" TargetMode="External"/><Relationship Id="rId159" Type="http://schemas.openxmlformats.org/officeDocument/2006/relationships/hyperlink" Target="https://www.3gpp.org/ftp/TSG_RAN/WG2_RL2/TSGR2_123/Docs/R2-2307914.zip" TargetMode="External"/><Relationship Id="rId324" Type="http://schemas.openxmlformats.org/officeDocument/2006/relationships/hyperlink" Target="https://www.3gpp.org/ftp/TSG_RAN/WG2_RL2/TSGR2_123/Docs/R2-2308787.zip" TargetMode="External"/><Relationship Id="rId170" Type="http://schemas.openxmlformats.org/officeDocument/2006/relationships/hyperlink" Target="https://www.3gpp.org/ftp/TSG_RAN/WG2_RL2/TSGR2_123/Docs/R2-2308875.zip" TargetMode="External"/><Relationship Id="rId226" Type="http://schemas.openxmlformats.org/officeDocument/2006/relationships/hyperlink" Target="https://www.3gpp.org/ftp/TSG_RAN/WG2_RL2/TSGR2_123/Docs/R2-2307915.zip" TargetMode="External"/><Relationship Id="rId268" Type="http://schemas.openxmlformats.org/officeDocument/2006/relationships/hyperlink" Target="https://www.3gpp.org/ftp/TSG_RAN/WG2_RL2/TSGR2_123/Docs/R2-2308232.zip" TargetMode="External"/><Relationship Id="rId32" Type="http://schemas.openxmlformats.org/officeDocument/2006/relationships/hyperlink" Target="https://www.3gpp.org/ftp/TSG_RAN/WG2_RL2/TSGR2_123/Docs/R2-2307450.zip" TargetMode="External"/><Relationship Id="rId74" Type="http://schemas.openxmlformats.org/officeDocument/2006/relationships/hyperlink" Target="https://www.3gpp.org/ftp/TSG_RAN/WG2_RL2/TSGR2_123/Docs/R2-2307631.zip" TargetMode="External"/><Relationship Id="rId128" Type="http://schemas.openxmlformats.org/officeDocument/2006/relationships/hyperlink" Target="https://www.3gpp.org/ftp/TSG_RAN/WG2_RL2/TSGR2_123/Docs/R2-2308024.zip" TargetMode="External"/><Relationship Id="rId335" Type="http://schemas.openxmlformats.org/officeDocument/2006/relationships/hyperlink" Target="https://www.3gpp.org/ftp/TSG_RAN/WG2_RL2/TSGR2_123/Docs/R2-2307776.zip" TargetMode="External"/><Relationship Id="rId5" Type="http://schemas.openxmlformats.org/officeDocument/2006/relationships/customXml" Target="../customXml/item5.xml"/><Relationship Id="rId181" Type="http://schemas.openxmlformats.org/officeDocument/2006/relationships/hyperlink" Target="https://www.3gpp.org/ftp/TSG_RAN/WG2_RL2/TSGR2_123/Docs/R2-2309003.zip" TargetMode="External"/><Relationship Id="rId237" Type="http://schemas.openxmlformats.org/officeDocument/2006/relationships/hyperlink" Target="https://www.3gpp.org/ftp/TSG_RAN/WG2_RL2/TSGR2_123/Docs/R2-2305492.zip" TargetMode="External"/><Relationship Id="rId279" Type="http://schemas.openxmlformats.org/officeDocument/2006/relationships/hyperlink" Target="https://www.3gpp.org/ftp/TSG_RAN/WG2_RL2/TSGR2_123/Docs/R2-2308356.zip" TargetMode="External"/><Relationship Id="rId43" Type="http://schemas.openxmlformats.org/officeDocument/2006/relationships/hyperlink" Target="https://www.3gpp.org/ftp/TSG_RAN/WG2_RL2/TSGR2_123/Docs/R2-2308354.zip" TargetMode="External"/><Relationship Id="rId139" Type="http://schemas.openxmlformats.org/officeDocument/2006/relationships/hyperlink" Target="https://www.3gpp.org/ftp/TSG_RAN/WG2_RL2/TSGR2_123/Docs/R2-2308587.zip" TargetMode="External"/><Relationship Id="rId290" Type="http://schemas.openxmlformats.org/officeDocument/2006/relationships/hyperlink" Target="https://www.3gpp.org/ftp/TSG_RAN/WG2_RL2/TSGR2_123/Docs/R2-2308363.zip" TargetMode="External"/><Relationship Id="rId304" Type="http://schemas.openxmlformats.org/officeDocument/2006/relationships/hyperlink" Target="https://www.3gpp.org/ftp/TSG_RAN/WG2_RL2/TSGR2_123/Docs/R2-2308243.zip" TargetMode="External"/><Relationship Id="rId346" Type="http://schemas.openxmlformats.org/officeDocument/2006/relationships/hyperlink" Target="https://www.3gpp.org/ftp/TSG_RAN/WG2_RL2/TSGR2_123/Docs/R2-2307452.zip" TargetMode="External"/><Relationship Id="rId85" Type="http://schemas.openxmlformats.org/officeDocument/2006/relationships/hyperlink" Target="https://www.3gpp.org/ftp/TSG_RAN/WG2_RL2/TSGR2_123/Docs/R2-2307076.zip" TargetMode="External"/><Relationship Id="rId150" Type="http://schemas.openxmlformats.org/officeDocument/2006/relationships/hyperlink" Target="https://www.3gpp.org/ftp/TSG_RAN/WG2_RL2/TSGR2_123/Docs/R2-2307370.zip" TargetMode="External"/><Relationship Id="rId192" Type="http://schemas.openxmlformats.org/officeDocument/2006/relationships/hyperlink" Target="https://www.3gpp.org/ftp/TSG_RAN/WG2_RL2/TSGR2_123/Docs/R2-2307534.zip" TargetMode="External"/><Relationship Id="rId206" Type="http://schemas.openxmlformats.org/officeDocument/2006/relationships/hyperlink" Target="https://www.3gpp.org/ftp/TSG_RAN/WG2_RL2/TSGR2_123/Docs/R2-2308607.zip" TargetMode="External"/><Relationship Id="rId248" Type="http://schemas.openxmlformats.org/officeDocument/2006/relationships/hyperlink" Target="https://www.3gpp.org/ftp/TSG_RAN/WG2_RL2/TSGR2_123/Docs/R2-2308545.zip" TargetMode="External"/><Relationship Id="rId12" Type="http://schemas.openxmlformats.org/officeDocument/2006/relationships/endnotes" Target="endnotes.xml"/><Relationship Id="rId108" Type="http://schemas.openxmlformats.org/officeDocument/2006/relationships/hyperlink" Target="https://www.3gpp.org/ftp/TSG_RAN/WG2_RL2/TSGR2_123/Docs/R2-2308127.zip" TargetMode="External"/><Relationship Id="rId315" Type="http://schemas.openxmlformats.org/officeDocument/2006/relationships/hyperlink" Target="https://www.3gpp.org/ftp/TSG_RAN/WG2_RL2/TSGR2_123/Docs/R2-2307691.zip" TargetMode="External"/><Relationship Id="rId357" Type="http://schemas.openxmlformats.org/officeDocument/2006/relationships/hyperlink" Target="https://www.3gpp.org/ftp/TSG_RAN/WG2_RL2/TSGR2_123/Docs/R2-2309008.zip" TargetMode="External"/><Relationship Id="rId54" Type="http://schemas.openxmlformats.org/officeDocument/2006/relationships/hyperlink" Target="https://www.3gpp.org/ftp/TSG_RAN/WG2_RL2/TSGR2_123/Docs/R2-2307349.zip" TargetMode="External"/><Relationship Id="rId96" Type="http://schemas.openxmlformats.org/officeDocument/2006/relationships/hyperlink" Target="https://www.3gpp.org/ftp/TSG_RAN/WG2_RL2/TSGR2_123/Docs/R2-2308874.zip" TargetMode="External"/><Relationship Id="rId161" Type="http://schemas.openxmlformats.org/officeDocument/2006/relationships/hyperlink" Target="https://www.3gpp.org/ftp/TSG_RAN/WG2_RL2/TSGR2_123/Docs/R2-2308076.zip" TargetMode="External"/><Relationship Id="rId217" Type="http://schemas.openxmlformats.org/officeDocument/2006/relationships/hyperlink" Target="https://www.3gpp.org/ftp/TSG_RAN/WG2_RL2/TSGR2_123/Docs/R2-2307790.zip" TargetMode="External"/><Relationship Id="rId259" Type="http://schemas.openxmlformats.org/officeDocument/2006/relationships/hyperlink" Target="https://www.3gpp.org/ftp/TSG_RAN/WG2_RL2/TSGR2_123/Docs/R2-2309004.zip" TargetMode="External"/><Relationship Id="rId23" Type="http://schemas.openxmlformats.org/officeDocument/2006/relationships/hyperlink" Target="https://www.3gpp.org/ftp/TSG_RAN/WG2_RL2/TSGR2_123/Docs/R2-2308225.zip" TargetMode="External"/><Relationship Id="rId119" Type="http://schemas.openxmlformats.org/officeDocument/2006/relationships/hyperlink" Target="https://www.3gpp.org/ftp/TSG_RAN/WG2_RL2/TSGR2_123/Docs/R2-2307347.zip" TargetMode="External"/><Relationship Id="rId270" Type="http://schemas.openxmlformats.org/officeDocument/2006/relationships/hyperlink" Target="https://www.3gpp.org/ftp/TSG_RAN/WG2_RL2/TSGR2_123/Docs/R2-2308361.zip" TargetMode="External"/><Relationship Id="rId326" Type="http://schemas.openxmlformats.org/officeDocument/2006/relationships/hyperlink" Target="https://www.3gpp.org/ftp/TSG_RAN/WG2_RL2/TSGR2_123/Docs/R2-2308788.zip" TargetMode="External"/><Relationship Id="rId65" Type="http://schemas.openxmlformats.org/officeDocument/2006/relationships/hyperlink" Target="https://www.3gpp.org/ftp/TSG_RAN/WG2_RL2/TSGR2_123/Docs/R2-2309001.zip" TargetMode="External"/><Relationship Id="rId130" Type="http://schemas.openxmlformats.org/officeDocument/2006/relationships/hyperlink" Target="https://www.3gpp.org/ftp/TSG_RAN/WG2_RL2/TSGR2_123/Docs/R2-2308223.zip" TargetMode="External"/><Relationship Id="rId172" Type="http://schemas.openxmlformats.org/officeDocument/2006/relationships/hyperlink" Target="https://www.3gpp.org/ftp/TSG_RAN/WG2_RL2/TSGR2_123/Docs/R2-2308567.zip" TargetMode="External"/><Relationship Id="rId228" Type="http://schemas.openxmlformats.org/officeDocument/2006/relationships/hyperlink" Target="https://www.3gpp.org/ftp/TSG_RAN/WG2_RL2/TSGR2_123/Docs/R2-2308158.zip" TargetMode="External"/><Relationship Id="rId281" Type="http://schemas.openxmlformats.org/officeDocument/2006/relationships/hyperlink" Target="https://www.3gpp.org/ftp/TSG_RAN/WG2_RL2/TSGR2_123/Docs/R2-2307474.zip" TargetMode="External"/><Relationship Id="rId337" Type="http://schemas.openxmlformats.org/officeDocument/2006/relationships/hyperlink" Target="https://www.3gpp.org/ftp/TSG_RAN/WG2_RL2/TSGR2_123/Docs/R2-2308257.zip" TargetMode="External"/><Relationship Id="rId34" Type="http://schemas.openxmlformats.org/officeDocument/2006/relationships/hyperlink" Target="https://www.3gpp.org/ftp/TSG_RAN/WG2_RL2/TSGR2_123/Docs/R2-2307691.zip" TargetMode="External"/><Relationship Id="rId76" Type="http://schemas.openxmlformats.org/officeDocument/2006/relationships/hyperlink" Target="https://www.3gpp.org/ftp/TSG_RAN/WG2_RL2/TSGR2_123/Docs/R2-2307014.zip" TargetMode="External"/><Relationship Id="rId141" Type="http://schemas.openxmlformats.org/officeDocument/2006/relationships/hyperlink" Target="https://www.3gpp.org/ftp/TSG_RAN/WG2_RL2/TSGR2_123/Docs/R2-2307078.zip" TargetMode="External"/><Relationship Id="rId7" Type="http://schemas.openxmlformats.org/officeDocument/2006/relationships/numbering" Target="numbering.xml"/><Relationship Id="rId183" Type="http://schemas.openxmlformats.org/officeDocument/2006/relationships/hyperlink" Target="https://www.3gpp.org/ftp/TSG_RAN/WG2_RL2/TSGR2_123/Docs/R2-2307100.zip" TargetMode="External"/><Relationship Id="rId239" Type="http://schemas.openxmlformats.org/officeDocument/2006/relationships/hyperlink" Target="https://www.3gpp.org/ftp/TSG_RAN/WG2_RL2/TSGR2_123/Docs/R2-2308351.zip" TargetMode="External"/><Relationship Id="rId250" Type="http://schemas.openxmlformats.org/officeDocument/2006/relationships/hyperlink" Target="https://www.3gpp.org/ftp/TSG_RAN/WG2_RL2/TSGR2_123/Docs/R2-2308869.zip" TargetMode="External"/><Relationship Id="rId292" Type="http://schemas.openxmlformats.org/officeDocument/2006/relationships/hyperlink" Target="https://www.3gpp.org/ftp/TSG_RAN/WG2_RL2/TSGR2_123/Docs/R2-2308315.zip" TargetMode="External"/><Relationship Id="rId306" Type="http://schemas.openxmlformats.org/officeDocument/2006/relationships/hyperlink" Target="https://www.3gpp.org/ftp/TSG_RAN/WG2_RL2/TSGR2_123/Docs/R2-2307690.zip" TargetMode="External"/><Relationship Id="rId45" Type="http://schemas.openxmlformats.org/officeDocument/2006/relationships/hyperlink" Target="https://www.3gpp.org/ftp/TSG_RAN/WG2_RL2/TSGR2_123/Docs/R2-2307474.zip" TargetMode="External"/><Relationship Id="rId87" Type="http://schemas.openxmlformats.org/officeDocument/2006/relationships/hyperlink" Target="https://www.3gpp.org/ftp/TSG_RAN/WG2_RL2/TSGR2_123/Docs/R2-2308352.zip" TargetMode="External"/><Relationship Id="rId110" Type="http://schemas.openxmlformats.org/officeDocument/2006/relationships/hyperlink" Target="https://www.3gpp.org/ftp/TSG_RAN/WG2_RL2/TSGR2_123/Docs/R2-2308183.zip" TargetMode="External"/><Relationship Id="rId348" Type="http://schemas.openxmlformats.org/officeDocument/2006/relationships/hyperlink" Target="https://www.3gpp.org/ftp/TSG_RAN/WG2_RL2/TSGR2_123/Docs/R2-2308256.zip" TargetMode="External"/><Relationship Id="rId152" Type="http://schemas.openxmlformats.org/officeDocument/2006/relationships/hyperlink" Target="https://www.3gpp.org/ftp/TSG_RAN/WG2_RL2/TSGR2_123/Docs/R2-2307532.zip" TargetMode="External"/><Relationship Id="rId194" Type="http://schemas.openxmlformats.org/officeDocument/2006/relationships/hyperlink" Target="https://www.3gpp.org/ftp/TSG_RAN/WG2_RL2/TSGR2_123/Docs/R2-2307608.zip" TargetMode="External"/><Relationship Id="rId208" Type="http://schemas.openxmlformats.org/officeDocument/2006/relationships/hyperlink" Target="https://www.3gpp.org/ftp/TSG_RAN/WG2_RL2/TSGR2_123/Docs/R2-2305899.zip" TargetMode="External"/><Relationship Id="rId261" Type="http://schemas.openxmlformats.org/officeDocument/2006/relationships/hyperlink" Target="https://www.3gpp.org/ftp/TSG_RAN/WG2_RL2/TSGR2_123/Docs/R2-2308871.zip" TargetMode="External"/><Relationship Id="rId14" Type="http://schemas.openxmlformats.org/officeDocument/2006/relationships/hyperlink" Target="https://www.3gpp.org/ftp/TSG_RAN/WG2_RL2/TSGR2_123/Docs/R2-2306810.zip" TargetMode="External"/><Relationship Id="rId56" Type="http://schemas.openxmlformats.org/officeDocument/2006/relationships/hyperlink" Target="https://www.3gpp.org/ftp/TSG_RAN/WG2_RL2/TSGR2_123/Docs/R2-2308073.zip" TargetMode="External"/><Relationship Id="rId317" Type="http://schemas.openxmlformats.org/officeDocument/2006/relationships/hyperlink" Target="https://www.3gpp.org/ftp/TSG_RAN/WG2_RL2/TSGR2_123/Docs/R2-2307280.zip" TargetMode="External"/><Relationship Id="rId359" Type="http://schemas.openxmlformats.org/officeDocument/2006/relationships/fontTable" Target="fontTable.xml"/><Relationship Id="rId98" Type="http://schemas.openxmlformats.org/officeDocument/2006/relationships/hyperlink" Target="https://www.3gpp.org/ftp/TSG_RAN/WG2_RL2/TSGR2_123/Docs/R2-2307399.zip" TargetMode="External"/><Relationship Id="rId121" Type="http://schemas.openxmlformats.org/officeDocument/2006/relationships/hyperlink" Target="https://www.3gpp.org/ftp/TSG_RAN/WG2_RL2/TSGR2_123/Docs/R2-2307533.zip" TargetMode="External"/><Relationship Id="rId163" Type="http://schemas.openxmlformats.org/officeDocument/2006/relationships/hyperlink" Target="https://www.3gpp.org/ftp/TSG_RAN/WG2_RL2/TSGR2_123/Docs/R2-2308156.zip" TargetMode="External"/><Relationship Id="rId219" Type="http://schemas.openxmlformats.org/officeDocument/2006/relationships/hyperlink" Target="https://www.3gpp.org/ftp/TSG_RAN/WG2_RL2/TSGR2_123/Docs/R2-2307120.zip" TargetMode="External"/><Relationship Id="rId230" Type="http://schemas.openxmlformats.org/officeDocument/2006/relationships/hyperlink" Target="https://www.3gpp.org/ftp/TSG_RAN/WG2_RL2/TSGR2_123/Docs/R2-2308246.zip" TargetMode="External"/><Relationship Id="rId25" Type="http://schemas.openxmlformats.org/officeDocument/2006/relationships/hyperlink" Target="https://www.3gpp.org/ftp/TSG_RAN/WG2_RL2/TSGR2_123/Docs/R2-2307469.zip" TargetMode="External"/><Relationship Id="rId46" Type="http://schemas.openxmlformats.org/officeDocument/2006/relationships/hyperlink" Target="https://www.3gpp.org/ftp/TSG_RAN/WG2_RL2/TSGR2_123/Docs/R2-2307968.zip" TargetMode="External"/><Relationship Id="rId67" Type="http://schemas.openxmlformats.org/officeDocument/2006/relationships/hyperlink" Target="https://www.3gpp.org/ftp/TSG_RAN/WG2_RL2/TSGR2_123/Docs/R2-2307540.zip" TargetMode="External"/><Relationship Id="rId272" Type="http://schemas.openxmlformats.org/officeDocument/2006/relationships/hyperlink" Target="https://www.3gpp.org/ftp/TSG_RAN/WG2_RL2/TSGR2_123/Docs/R2-2308233.zip" TargetMode="External"/><Relationship Id="rId293" Type="http://schemas.openxmlformats.org/officeDocument/2006/relationships/hyperlink" Target="https://www.3gpp.org/ftp/TSG_RAN/WG2_RL2/TSGR2_123/Docs/R2-2307749.zip" TargetMode="External"/><Relationship Id="rId307" Type="http://schemas.openxmlformats.org/officeDocument/2006/relationships/hyperlink" Target="https://www.3gpp.org/ftp/TSG_RAN/WG2_RL2/TSGR2_123/Docs/R2-2307162.zip" TargetMode="External"/><Relationship Id="rId328" Type="http://schemas.openxmlformats.org/officeDocument/2006/relationships/hyperlink" Target="https://www.3gpp.org/ftp/TSG_RAN/WG2_RL2/TSGR2_123/Docs/R2-2307540.zip" TargetMode="External"/><Relationship Id="rId349" Type="http://schemas.openxmlformats.org/officeDocument/2006/relationships/hyperlink" Target="https://www.3gpp.org/ftp/TSG_RAN/WG2_RL2/TSGR2_123/Docs/R2-2307693.zip" TargetMode="External"/><Relationship Id="rId88" Type="http://schemas.openxmlformats.org/officeDocument/2006/relationships/hyperlink" Target="https://www.3gpp.org/ftp/TSG_RAN/WG2_RL2/TSGR2_123/Docs/R2-2308353.zip" TargetMode="External"/><Relationship Id="rId111" Type="http://schemas.openxmlformats.org/officeDocument/2006/relationships/hyperlink" Target="https://www.3gpp.org/ftp/TSG_RAN/WG2_RL2/TSGR2_123/Docs/R2-2308247.zip" TargetMode="External"/><Relationship Id="rId132" Type="http://schemas.openxmlformats.org/officeDocument/2006/relationships/hyperlink" Target="https://www.3gpp.org/ftp/TSG_RAN/WG2_RL2/TSGR2_123/Docs/R2-2308309.zip" TargetMode="External"/><Relationship Id="rId153" Type="http://schemas.openxmlformats.org/officeDocument/2006/relationships/hyperlink" Target="https://www.3gpp.org/ftp/TSG_RAN/WG2_RL2/TSGR2_123/Docs/R2-2307609.zip" TargetMode="External"/><Relationship Id="rId174" Type="http://schemas.openxmlformats.org/officeDocument/2006/relationships/image" Target="media/image2.emf"/><Relationship Id="rId195" Type="http://schemas.openxmlformats.org/officeDocument/2006/relationships/hyperlink" Target="https://www.3gpp.org/ftp/TSG_RAN/WG2_RL2/TSGR2_123/Docs/R2-2307763.zip" TargetMode="External"/><Relationship Id="rId209" Type="http://schemas.openxmlformats.org/officeDocument/2006/relationships/hyperlink" Target="https://www.3gpp.org/ftp/TSG_RAN/WG2_RL2/TSGR2_123/Docs/R2-2307950.zip" TargetMode="External"/><Relationship Id="rId360" Type="http://schemas.openxmlformats.org/officeDocument/2006/relationships/theme" Target="theme/theme1.xml"/><Relationship Id="rId220" Type="http://schemas.openxmlformats.org/officeDocument/2006/relationships/hyperlink" Target="https://www.3gpp.org/ftp/TSG_RAN/WG2_RL2/TSGR2_123/Docs/R2-2307244.zip" TargetMode="External"/><Relationship Id="rId241" Type="http://schemas.openxmlformats.org/officeDocument/2006/relationships/hyperlink" Target="https://www.3gpp.org/ftp/TSG_RAN/WG2_RL2/TSGR2_123/Docs/R2-2307536.zip" TargetMode="External"/><Relationship Id="rId15" Type="http://schemas.openxmlformats.org/officeDocument/2006/relationships/hyperlink" Target="https://www.3gpp.org/ftp/TSG_RAN/WG2_RL2/TSGR2_123/Docs/R2-2307942.zip" TargetMode="External"/><Relationship Id="rId36" Type="http://schemas.openxmlformats.org/officeDocument/2006/relationships/hyperlink" Target="https://www.3gpp.org/ftp/TSG_RAN/WG2_RL2/TSGR2_123/Docs/R2-2307691.zip" TargetMode="External"/><Relationship Id="rId57" Type="http://schemas.openxmlformats.org/officeDocument/2006/relationships/hyperlink" Target="https://www.3gpp.org/ftp/TSG_RAN/WG2_RL2/TSGR2_123/Docs/R2-2308351.zip" TargetMode="External"/><Relationship Id="rId262" Type="http://schemas.openxmlformats.org/officeDocument/2006/relationships/hyperlink" Target="https://www.3gpp.org/ftp/TSG_RAN/WG2_RL2/TSGR2_123/Docs/R2-2307618.zip" TargetMode="External"/><Relationship Id="rId283" Type="http://schemas.openxmlformats.org/officeDocument/2006/relationships/hyperlink" Target="https://www.3gpp.org/ftp/TSG_RAN/WG2_RL2/TSGR2_123/Docs/R2-2307968.zip" TargetMode="External"/><Relationship Id="rId318" Type="http://schemas.openxmlformats.org/officeDocument/2006/relationships/hyperlink" Target="https://www.3gpp.org/ftp/TSG_RAN/WG2_RL2/TSGR2_123/Docs/R2-2308791.zip" TargetMode="External"/><Relationship Id="rId339" Type="http://schemas.openxmlformats.org/officeDocument/2006/relationships/hyperlink" Target="https://www.3gpp.org/ftp/TSG_RAN/WG2_RL2/TSGR2_123/Docs/R2-2308941.zip" TargetMode="External"/><Relationship Id="rId78" Type="http://schemas.openxmlformats.org/officeDocument/2006/relationships/hyperlink" Target="https://www.3gpp.org/ftp/TSG_RAN/WG2_RL2/TSGR2_123/Docs/R2-2307065.zip" TargetMode="External"/><Relationship Id="rId99" Type="http://schemas.openxmlformats.org/officeDocument/2006/relationships/hyperlink" Target="https://www.3gpp.org/ftp/TSG_RAN/WG2_RL2/TSGR2_123/Docs/R2-2307531.zip" TargetMode="External"/><Relationship Id="rId101" Type="http://schemas.openxmlformats.org/officeDocument/2006/relationships/hyperlink" Target="https://www.3gpp.org/ftp/TSG_RAN/WG2_RL2/TSGR2_123/Docs/R2-2308586.zip" TargetMode="External"/><Relationship Id="rId122" Type="http://schemas.openxmlformats.org/officeDocument/2006/relationships/hyperlink" Target="https://www.3gpp.org/ftp/TSG_RAN/WG2_RL2/TSGR2_123/Docs/R2-2307704.zip" TargetMode="External"/><Relationship Id="rId143" Type="http://schemas.openxmlformats.org/officeDocument/2006/relationships/hyperlink" Target="https://www.3gpp.org/ftp/TSG_RAN/WG2_RL2/TSGR2_123/Docs/R2-2307099.zip" TargetMode="External"/><Relationship Id="rId164" Type="http://schemas.openxmlformats.org/officeDocument/2006/relationships/hyperlink" Target="https://www.3gpp.org/ftp/TSG_RAN/WG2_RL2/TSGR2_123/Docs/R2-2308157.zip" TargetMode="External"/><Relationship Id="rId185" Type="http://schemas.openxmlformats.org/officeDocument/2006/relationships/hyperlink" Target="https://www.3gpp.org/ftp/TSG_RAN/WG2_RL2/TSGR2_123/Docs/R2-2307165.zip" TargetMode="External"/><Relationship Id="rId350" Type="http://schemas.openxmlformats.org/officeDocument/2006/relationships/hyperlink" Target="https://www.3gpp.org/ftp/TSG_RAN/WG2_RL2/TSGR2_123/Docs/R2-2308708.zip" TargetMode="External"/><Relationship Id="rId9" Type="http://schemas.openxmlformats.org/officeDocument/2006/relationships/settings" Target="settings.xml"/><Relationship Id="rId210" Type="http://schemas.openxmlformats.org/officeDocument/2006/relationships/hyperlink" Target="https://www.3gpp.org/ftp/TSG_RAN/WG2_RL2/TSGR2_123/Docs/R2-2308672.zip" TargetMode="External"/><Relationship Id="rId26" Type="http://schemas.openxmlformats.org/officeDocument/2006/relationships/hyperlink" Target="https://www.3gpp.org/ftp/TSG_RAN/WG2_RL2/TSGR2_123/Docs/R2-2307317.zip" TargetMode="External"/><Relationship Id="rId231" Type="http://schemas.openxmlformats.org/officeDocument/2006/relationships/hyperlink" Target="https://www.3gpp.org/ftp/TSG_RAN/WG2_RL2/TSGR2_123/Docs/R2-2308311.zip" TargetMode="External"/><Relationship Id="rId252" Type="http://schemas.openxmlformats.org/officeDocument/2006/relationships/hyperlink" Target="https://www.3gpp.org/ftp/TSG_RAN/WG2_RL2/TSGR2_123/Docs/R2-2307966.zip" TargetMode="External"/><Relationship Id="rId273" Type="http://schemas.openxmlformats.org/officeDocument/2006/relationships/hyperlink" Target="https://www.3gpp.org/ftp/TSG_RAN/WG2_RL2/TSGR2_123/Docs/R2-2308313.zip" TargetMode="External"/><Relationship Id="rId294" Type="http://schemas.openxmlformats.org/officeDocument/2006/relationships/hyperlink" Target="https://www.3gpp.org/ftp/TSG_RAN/WG2_RL2/TSGR2_123/Docs/R2-2307970.zip" TargetMode="External"/><Relationship Id="rId308" Type="http://schemas.openxmlformats.org/officeDocument/2006/relationships/hyperlink" Target="https://www.3gpp.org/ftp/TSG_RAN/WG2_RL2/TSGR2_123/Docs/R2-2307780.zip" TargetMode="External"/><Relationship Id="rId329" Type="http://schemas.openxmlformats.org/officeDocument/2006/relationships/hyperlink" Target="https://www.3gpp.org/ftp/TSG_RAN/WG2_RL2/TSGR2_123/Docs/R2-2307692.zip" TargetMode="External"/><Relationship Id="rId47" Type="http://schemas.openxmlformats.org/officeDocument/2006/relationships/hyperlink" Target="https://www.3gpp.org/ftp/TSG_RAN/WG2_RL2/TSGR2_123/Docs/R2-2308073.zip" TargetMode="External"/><Relationship Id="rId68" Type="http://schemas.openxmlformats.org/officeDocument/2006/relationships/hyperlink" Target="https://www.3gpp.org/ftp/TSG_RAN/WG2_RL2/TSGR2_123/Docs/R2-2307692.zip" TargetMode="External"/><Relationship Id="rId89" Type="http://schemas.openxmlformats.org/officeDocument/2006/relationships/hyperlink" Target="https://www.3gpp.org/ftp/tsg_sa/WG2_Arch/TSGS2_157_Berlin_2023-05/Docs/S2-2308197.zip" TargetMode="External"/><Relationship Id="rId112" Type="http://schemas.openxmlformats.org/officeDocument/2006/relationships/hyperlink" Target="https://www.3gpp.org/ftp/TSG_RAN/WG2_RL2/TSGR2_123/Docs/R2-2308401.zip" TargetMode="External"/><Relationship Id="rId133" Type="http://schemas.openxmlformats.org/officeDocument/2006/relationships/hyperlink" Target="https://www.3gpp.org/ftp/TSG_RAN/WG2_RL2/TSGR2_123/Docs/R2-2308402.zip" TargetMode="External"/><Relationship Id="rId154" Type="http://schemas.openxmlformats.org/officeDocument/2006/relationships/hyperlink" Target="https://www.3gpp.org/ftp/TSG_RAN/WG2_RL2/TSGR2_123/Docs/R2-2307761.zip" TargetMode="External"/><Relationship Id="rId175" Type="http://schemas.openxmlformats.org/officeDocument/2006/relationships/oleObject" Target="embeddings/oleObject1.bin"/><Relationship Id="rId340" Type="http://schemas.openxmlformats.org/officeDocument/2006/relationships/hyperlink" Target="https://www.3gpp.org/ftp/TSG_RAN/WG2_RL2/TSGR2_123/Docs/R2-2308257.zip" TargetMode="External"/><Relationship Id="rId196" Type="http://schemas.openxmlformats.org/officeDocument/2006/relationships/hyperlink" Target="https://www.3gpp.org/ftp/TSG_RAN/WG2_RL2/TSGR2_123/Docs/R2-2307831.zip" TargetMode="External"/><Relationship Id="rId200" Type="http://schemas.openxmlformats.org/officeDocument/2006/relationships/hyperlink" Target="https://www.3gpp.org/ftp/TSG_RAN/WG2_RL2/TSGR2_123/Docs/R2-2308173.zip" TargetMode="External"/><Relationship Id="rId16" Type="http://schemas.openxmlformats.org/officeDocument/2006/relationships/hyperlink" Target="https://www.3gpp.org/ftp/TSG_RAN/WG2_RL2/TSGR2_123/Docs/R2-2307197.zip" TargetMode="External"/><Relationship Id="rId221" Type="http://schemas.openxmlformats.org/officeDocument/2006/relationships/hyperlink" Target="https://www.3gpp.org/ftp/TSG_RAN/WG2_RL2/TSGR2_123/Docs/R2-2307245.zip" TargetMode="External"/><Relationship Id="rId242" Type="http://schemas.openxmlformats.org/officeDocument/2006/relationships/hyperlink" Target="https://www.3gpp.org/ftp/TSG_RAN/WG2_RL2/TSGR2_123/Docs/R2-2307246.zip" TargetMode="External"/><Relationship Id="rId263" Type="http://schemas.openxmlformats.org/officeDocument/2006/relationships/hyperlink" Target="https://www.3gpp.org/ftp/TSG_RAN/WG2_RL2/TSGR2_123/Docs/R2-2307746.zip" TargetMode="External"/><Relationship Id="rId284" Type="http://schemas.openxmlformats.org/officeDocument/2006/relationships/hyperlink" Target="https://www.3gpp.org/ftp/TSG_RAN/WG2_RL2/TSGR2_123/Docs/R2-2308314.zip" TargetMode="External"/><Relationship Id="rId319" Type="http://schemas.openxmlformats.org/officeDocument/2006/relationships/hyperlink" Target="https://www.3gpp.org/ftp/TSG_RAN/WG2_RL2/TSGR2_123/Docs/R2-2307161.zip" TargetMode="External"/><Relationship Id="rId37" Type="http://schemas.openxmlformats.org/officeDocument/2006/relationships/hyperlink" Target="https://www.3gpp.org/ftp/TSG_RAN/WG2_RL2/TSGR2_123/Docs/R2-2308790.zip" TargetMode="External"/><Relationship Id="rId58" Type="http://schemas.openxmlformats.org/officeDocument/2006/relationships/hyperlink" Target="https://www.3gpp.org/ftp/TSG_RAN/WG2_RL2/TSGR2_123/Docs/R2-2308073.zip" TargetMode="External"/><Relationship Id="rId79" Type="http://schemas.openxmlformats.org/officeDocument/2006/relationships/hyperlink" Target="https://www.3gpp.org/ftp/TSG_RAN/WG2_RL2/TSGR2_123/Docs/R2-2307066.zip" TargetMode="External"/><Relationship Id="rId102" Type="http://schemas.openxmlformats.org/officeDocument/2006/relationships/hyperlink" Target="https://www.3gpp.org/ftp/TSG_RAN/WG2_RL2/TSGR2_123/Docs/R2-2307607.zip" TargetMode="External"/><Relationship Id="rId123" Type="http://schemas.openxmlformats.org/officeDocument/2006/relationships/hyperlink" Target="https://www.3gpp.org/ftp/TSG_RAN/WG2_RL2/TSGR2_123/Docs/R2-2307788.zip" TargetMode="External"/><Relationship Id="rId144" Type="http://schemas.openxmlformats.org/officeDocument/2006/relationships/hyperlink" Target="https://www.3gpp.org/ftp/TSG_RAN/WG2_RL2/TSGR2_123/Docs/R2-2307133.zip" TargetMode="External"/><Relationship Id="rId330" Type="http://schemas.openxmlformats.org/officeDocument/2006/relationships/hyperlink" Target="https://www.3gpp.org/ftp/TSG_RAN/WG2_RL2/TSGR2_123/Docs/R2-2307451.zip" TargetMode="External"/><Relationship Id="rId90" Type="http://schemas.openxmlformats.org/officeDocument/2006/relationships/hyperlink" Target="https://www.3gpp.org/ftp/TSG_RAN/WG2_RL2/TSGR2_123/Docs/R2-2308330.zip" TargetMode="External"/><Relationship Id="rId165" Type="http://schemas.openxmlformats.org/officeDocument/2006/relationships/hyperlink" Target="https://www.3gpp.org/ftp/TSG_RAN/WG2_RL2/TSGR2_123/Docs/R2-2308185.zip" TargetMode="External"/><Relationship Id="rId186" Type="http://schemas.openxmlformats.org/officeDocument/2006/relationships/hyperlink" Target="https://www.3gpp.org/ftp/TSG_RAN/WG2_RL2/TSGR2_123/Docs/R2-2307196.zip" TargetMode="External"/><Relationship Id="rId351" Type="http://schemas.openxmlformats.org/officeDocument/2006/relationships/hyperlink" Target="https://www.3gpp.org/ftp/TSG_RAN/WG2_RL2/TSGR2_123/Docs/R2-2308090.zip" TargetMode="External"/><Relationship Id="rId211" Type="http://schemas.openxmlformats.org/officeDocument/2006/relationships/hyperlink" Target="https://www.3gpp.org/ftp/TSG_RAN/WG2_RL2/TSGR2_123/Docs/R2-2309005.zip" TargetMode="External"/><Relationship Id="rId232" Type="http://schemas.openxmlformats.org/officeDocument/2006/relationships/hyperlink" Target="https://www.3gpp.org/ftp/TSG_RAN/WG2_RL2/TSGR2_123/Docs/R2-2308370.zip" TargetMode="External"/><Relationship Id="rId253" Type="http://schemas.openxmlformats.org/officeDocument/2006/relationships/hyperlink" Target="https://www.3gpp.org/ftp/TSG_RAN/WG2_RL2/TSGR2_123/Docs/R2-2308231.zip" TargetMode="External"/><Relationship Id="rId274" Type="http://schemas.openxmlformats.org/officeDocument/2006/relationships/hyperlink" Target="https://www.3gpp.org/ftp/TSG_RAN/WG2_RL2/TSGR2_123/Docs/R2-2307747.zip" TargetMode="External"/><Relationship Id="rId295" Type="http://schemas.openxmlformats.org/officeDocument/2006/relationships/hyperlink" Target="https://www.3gpp.org/ftp/TSG_RAN/WG2_RL2/TSGR2_123/Docs/R2-2307796.zip" TargetMode="External"/><Relationship Id="rId309" Type="http://schemas.openxmlformats.org/officeDocument/2006/relationships/hyperlink" Target="https://www.3gpp.org/ftp/TSG_RAN/WG2_RL2/TSGR2_123/Docs/R2-2308091.zip" TargetMode="External"/><Relationship Id="rId27" Type="http://schemas.openxmlformats.org/officeDocument/2006/relationships/hyperlink" Target="https://www.3gpp.org/ftp/TSG_RAN/WG2_RL2/TSGR2_123/Docs/R2-2307514.zip" TargetMode="External"/><Relationship Id="rId48" Type="http://schemas.openxmlformats.org/officeDocument/2006/relationships/hyperlink" Target="https://www.3gpp.org/ftp/TSG_RAN/WG2_RL2/TSGR2_123/Docs/R2-2308351.zip" TargetMode="External"/><Relationship Id="rId69" Type="http://schemas.openxmlformats.org/officeDocument/2006/relationships/hyperlink" Target="https://www.3gpp.org/ftp/TSG_RAN/WG2_RL2/TSGR2_123/Docs/R2-2308090.zip" TargetMode="External"/><Relationship Id="rId113" Type="http://schemas.openxmlformats.org/officeDocument/2006/relationships/hyperlink" Target="https://www.3gpp.org/ftp/TSG_RAN/WG2_RL2/TSGR2_123/Docs/R2-2305897.zip" TargetMode="External"/><Relationship Id="rId134" Type="http://schemas.openxmlformats.org/officeDocument/2006/relationships/hyperlink" Target="https://www.3gpp.org/ftp/TSG_RAN/WG2_RL2/TSGR2_123/Docs/R2-2308585.zip" TargetMode="External"/><Relationship Id="rId320" Type="http://schemas.openxmlformats.org/officeDocument/2006/relationships/hyperlink" Target="https://www.3gpp.org/ftp/TSG_RAN/WG2_RL2/TSGR2_123/Docs/R2-2307454.zip" TargetMode="External"/><Relationship Id="rId80" Type="http://schemas.openxmlformats.org/officeDocument/2006/relationships/hyperlink" Target="https://www.3gpp.org/ftp/TSG_RAN/WG2_RL2/TSGR2_123/Docs/R2-2307067.zip" TargetMode="External"/><Relationship Id="rId155" Type="http://schemas.openxmlformats.org/officeDocument/2006/relationships/hyperlink" Target="https://www.3gpp.org/ftp/TSG_RAN/WG2_RL2/TSGR2_123/Docs/R2-2307762.zip" TargetMode="External"/><Relationship Id="rId176" Type="http://schemas.openxmlformats.org/officeDocument/2006/relationships/image" Target="media/image3.emf"/><Relationship Id="rId197" Type="http://schemas.openxmlformats.org/officeDocument/2006/relationships/hyperlink" Target="https://www.3gpp.org/ftp/TSG_RAN/WG2_RL2/TSGR2_123/Docs/R2-2307892.zip" TargetMode="External"/><Relationship Id="rId341" Type="http://schemas.openxmlformats.org/officeDocument/2006/relationships/hyperlink" Target="https://www.3gpp.org/ftp/TSG_RAN/WG2_RL2/TSGR2_123/Docs/R2-2308790.zip" TargetMode="External"/><Relationship Id="rId201" Type="http://schemas.openxmlformats.org/officeDocument/2006/relationships/hyperlink" Target="https://www.3gpp.org/ftp/TSG_RAN/WG2_RL2/TSGR2_123/Docs/R2-2308186.zip" TargetMode="External"/><Relationship Id="rId222" Type="http://schemas.openxmlformats.org/officeDocument/2006/relationships/hyperlink" Target="https://www.3gpp.org/ftp/TSG_RAN/WG2_RL2/TSGR2_123/Docs/R2-2307351.zip" TargetMode="External"/><Relationship Id="rId243" Type="http://schemas.openxmlformats.org/officeDocument/2006/relationships/hyperlink" Target="https://www.3gpp.org/ftp/TSG_RAN/WG2_RL2/TSGR2_123/Docs/R2-2307300.zip" TargetMode="External"/><Relationship Id="rId264" Type="http://schemas.openxmlformats.org/officeDocument/2006/relationships/hyperlink" Target="https://www.3gpp.org/ftp/TSG_RAN/WG2_RL2/TSGR2_123/Docs/R2-2307793.zip" TargetMode="External"/><Relationship Id="rId285" Type="http://schemas.openxmlformats.org/officeDocument/2006/relationships/hyperlink" Target="https://www.3gpp.org/ftp/TSG_RAN/WG2_RL2/TSGR2_123/Docs/R2-2307795.zip" TargetMode="External"/><Relationship Id="rId17" Type="http://schemas.openxmlformats.org/officeDocument/2006/relationships/hyperlink" Target="https://www.3gpp.org/ftp/TSG_RAN/WG2_RL2/TSGR2_123/Docs/R2-2308587.zip" TargetMode="External"/><Relationship Id="rId38" Type="http://schemas.openxmlformats.org/officeDocument/2006/relationships/hyperlink" Target="https://www.3gpp.org/ftp/TSG_RAN/WG2_RL2/TSGR2_123/Docs/R2-2307452.zip" TargetMode="External"/><Relationship Id="rId59" Type="http://schemas.openxmlformats.org/officeDocument/2006/relationships/hyperlink" Target="https://www.3gpp.org/ftp/TSG_RAN/WG2_RL2/TSGR2_123/Docs/R2-2308351.zip" TargetMode="External"/><Relationship Id="rId103" Type="http://schemas.openxmlformats.org/officeDocument/2006/relationships/hyperlink" Target="https://www.3gpp.org/ftp/TSG_RAN/WG2_RL2/TSGR2_123/Docs/R2-2307295.zip" TargetMode="External"/><Relationship Id="rId124" Type="http://schemas.openxmlformats.org/officeDocument/2006/relationships/hyperlink" Target="https://www.3gpp.org/ftp/TSG_RAN/WG2_RL2/TSGR2_123/Docs/R2-2307807.zip" TargetMode="External"/><Relationship Id="rId310" Type="http://schemas.openxmlformats.org/officeDocument/2006/relationships/hyperlink" Target="https://www.3gpp.org/ftp/TSG_RAN/WG2_RL2/TSGR2_123/Docs/R2-2308497.zip" TargetMode="External"/><Relationship Id="rId70" Type="http://schemas.openxmlformats.org/officeDocument/2006/relationships/hyperlink" Target="https://www.3gpp.org/ftp/TSG_RAN/WG2_RL2/TSGR2_123/Docs/R2-2307542.zip" TargetMode="External"/><Relationship Id="rId91" Type="http://schemas.openxmlformats.org/officeDocument/2006/relationships/hyperlink" Target="https://www.3gpp.org/ftp/TSG_RAN/WG2_RL2/TSGR2_123/Docs/R2-2308544.zip" TargetMode="External"/><Relationship Id="rId145" Type="http://schemas.openxmlformats.org/officeDocument/2006/relationships/hyperlink" Target="https://www.3gpp.org/ftp/TSG_RAN/WG2_RL2/TSGR2_123/Docs/R2-2307156.zip" TargetMode="External"/><Relationship Id="rId166" Type="http://schemas.openxmlformats.org/officeDocument/2006/relationships/hyperlink" Target="https://www.3gpp.org/ftp/TSG_RAN/WG2_RL2/TSGR2_123/Docs/R2-2308310.zip" TargetMode="External"/><Relationship Id="rId187" Type="http://schemas.openxmlformats.org/officeDocument/2006/relationships/hyperlink" Target="https://www.3gpp.org/ftp/TSG_RAN/WG2_RL2/TSGR2_123/Docs/R2-2307298.zip" TargetMode="External"/><Relationship Id="rId331" Type="http://schemas.openxmlformats.org/officeDocument/2006/relationships/hyperlink" Target="https://www.3gpp.org/ftp/TSG_RAN/WG2_RL2/TSGR2_123/Docs/R2-2307163.zip" TargetMode="External"/><Relationship Id="rId352" Type="http://schemas.openxmlformats.org/officeDocument/2006/relationships/hyperlink" Target="https://www.3gpp.org/ftp/TSG_RAN/WG2_RL2/TSGR2_123/Docs/R2-2307542.zip" TargetMode="External"/><Relationship Id="rId1" Type="http://schemas.openxmlformats.org/officeDocument/2006/relationships/customXml" Target="../customXml/item1.xml"/><Relationship Id="rId212" Type="http://schemas.openxmlformats.org/officeDocument/2006/relationships/hyperlink" Target="https://www.3gpp.org/ftp/TSG_RAN/WG2_RL2/TSGR2_123/Docs/R2-2309005.zip" TargetMode="External"/><Relationship Id="rId233" Type="http://schemas.openxmlformats.org/officeDocument/2006/relationships/hyperlink" Target="https://www.3gpp.org/ftp/TSG_RAN/WG2_RL2/TSGR2_123/Docs/R2-2308543.zip" TargetMode="External"/><Relationship Id="rId254" Type="http://schemas.openxmlformats.org/officeDocument/2006/relationships/hyperlink" Target="https://www.3gpp.org/ftp/TSG_RAN/WG2_RL2/TSGR2_123/Docs/R2-2308872.zip" TargetMode="External"/><Relationship Id="rId28" Type="http://schemas.openxmlformats.org/officeDocument/2006/relationships/hyperlink" Target="https://www.3gpp.org/ftp/TSG_RAN/WG2_RL2/TSGR2_123/Docs/R2-2308760.zip" TargetMode="External"/><Relationship Id="rId49" Type="http://schemas.openxmlformats.org/officeDocument/2006/relationships/hyperlink" Target="https://www.3gpp.org/ftp/TSG_RAN/WG2_RL2/TSGR2_123/Docs/R2-2308330.zip" TargetMode="External"/><Relationship Id="rId114" Type="http://schemas.openxmlformats.org/officeDocument/2006/relationships/hyperlink" Target="https://www.3gpp.org/ftp/TSG_RAN/WG2_RL2/TSGR2_123/Docs/R2-2308518.zip" TargetMode="External"/><Relationship Id="rId275" Type="http://schemas.openxmlformats.org/officeDocument/2006/relationships/hyperlink" Target="https://www.3gpp.org/ftp/TSG_RAN/WG2_RL2/TSGR2_123/Docs/R2-2307473.zip" TargetMode="External"/><Relationship Id="rId296" Type="http://schemas.openxmlformats.org/officeDocument/2006/relationships/hyperlink" Target="https://www.3gpp.org/ftp/TSG_RAN/WG2_RL2/TSGR2_123/Docs/R2-2307837.zip" TargetMode="External"/><Relationship Id="rId300" Type="http://schemas.openxmlformats.org/officeDocument/2006/relationships/hyperlink" Target="https://www.3gpp.org/ftp/TSG_RAN/TSG_RAN/TSGR_99/Docs/RP-230751.zip" TargetMode="External"/><Relationship Id="rId60" Type="http://schemas.openxmlformats.org/officeDocument/2006/relationships/hyperlink" Target="https://www.3gpp.org/ftp/TSG_RAN/WG2_RL2/TSGR2_123/Docs/R2-2309002.zip" TargetMode="External"/><Relationship Id="rId81" Type="http://schemas.openxmlformats.org/officeDocument/2006/relationships/hyperlink" Target="https://www.3gpp.org/ftp/TSG_RAN/WG2_RL2/TSGR2_123/Docs/R2-2308334.zip" TargetMode="External"/><Relationship Id="rId135" Type="http://schemas.openxmlformats.org/officeDocument/2006/relationships/hyperlink" Target="https://www.3gpp.org/ftp/TSG_RAN/WG2_RL2/TSGR2_123/Docs/R2-2307942.zip" TargetMode="External"/><Relationship Id="rId156" Type="http://schemas.openxmlformats.org/officeDocument/2006/relationships/hyperlink" Target="https://www.3gpp.org/ftp/TSG_RAN/WG2_RL2/TSGR2_123/Docs/R2-2307830.zip" TargetMode="External"/><Relationship Id="rId177" Type="http://schemas.openxmlformats.org/officeDocument/2006/relationships/oleObject" Target="embeddings/oleObject2.bin"/><Relationship Id="rId198" Type="http://schemas.openxmlformats.org/officeDocument/2006/relationships/hyperlink" Target="https://www.3gpp.org/ftp/TSG_RAN/WG2_RL2/TSGR2_123/Docs/R2-2308075.zip" TargetMode="External"/><Relationship Id="rId321" Type="http://schemas.openxmlformats.org/officeDocument/2006/relationships/hyperlink" Target="https://www.3gpp.org/ftp/TSG_RAN/WG2_RL2/TSGR2_123/Docs/R2-2308089.zip" TargetMode="External"/><Relationship Id="rId342" Type="http://schemas.openxmlformats.org/officeDocument/2006/relationships/hyperlink" Target="https://www.3gpp.org/ftp/TSG_RAN/WG2_RL2/TSGR2_123/Docs/R2-2309001.zip" TargetMode="External"/><Relationship Id="rId202" Type="http://schemas.openxmlformats.org/officeDocument/2006/relationships/hyperlink" Target="https://www.3gpp.org/ftp/TSG_RAN/WG2_RL2/TSGR2_123/Docs/R2-2308331.zip" TargetMode="External"/><Relationship Id="rId223" Type="http://schemas.openxmlformats.org/officeDocument/2006/relationships/hyperlink" Target="https://www.3gpp.org/ftp/TSG_RAN/WG2_RL2/TSGR2_123/Docs/R2-2307535.zip" TargetMode="External"/><Relationship Id="rId244" Type="http://schemas.openxmlformats.org/officeDocument/2006/relationships/hyperlink" Target="https://www.3gpp.org/ftp/TSG_RAN/WG2_RL2/TSGR2_123/Docs/R2-2307730.zip" TargetMode="External"/><Relationship Id="rId18" Type="http://schemas.openxmlformats.org/officeDocument/2006/relationships/hyperlink" Target="https://www.3gpp.org/ftp/TSG_RAN/WG2_RL2/TSGR2_123/Docs/R2-2307789.zip" TargetMode="External"/><Relationship Id="rId39" Type="http://schemas.openxmlformats.org/officeDocument/2006/relationships/hyperlink" Target="https://www.3gpp.org/ftp/TSG_RAN/WG2_RL2/TSGR2_123/Docs/R2-2307074.zip" TargetMode="External"/><Relationship Id="rId265" Type="http://schemas.openxmlformats.org/officeDocument/2006/relationships/hyperlink" Target="https://www.3gpp.org/ftp/TSG_RAN/WG2_RL2/TSGR2_123/Docs/R2-2307834.zip" TargetMode="External"/><Relationship Id="rId286" Type="http://schemas.openxmlformats.org/officeDocument/2006/relationships/hyperlink" Target="https://www.3gpp.org/ftp/TSG_RAN/WG2_RL2/TSGR2_123/Docs/R2-2307836.zip" TargetMode="External"/><Relationship Id="rId50" Type="http://schemas.openxmlformats.org/officeDocument/2006/relationships/hyperlink" Target="https://www.3gpp.org/ftp/TSG_RAN/WG2_RL2/TSGR2_123/Docs/R2-2308544.zip" TargetMode="External"/><Relationship Id="rId104" Type="http://schemas.openxmlformats.org/officeDocument/2006/relationships/hyperlink" Target="https://www.3gpp.org/ftp/TSG_RAN/WG2_RL2/TSGR2_123/Docs/R2-2307368.zip" TargetMode="External"/><Relationship Id="rId125" Type="http://schemas.openxmlformats.org/officeDocument/2006/relationships/hyperlink" Target="https://www.3gpp.org/ftp/TSG_RAN/WG2_RL2/TSGR2_123/Docs/R2-2307829.zip" TargetMode="External"/><Relationship Id="rId146" Type="http://schemas.openxmlformats.org/officeDocument/2006/relationships/hyperlink" Target="https://www.3gpp.org/ftp/TSG_RAN/WG2_RL2/TSGR2_123/Docs/R2-2307243.zip" TargetMode="External"/><Relationship Id="rId167" Type="http://schemas.openxmlformats.org/officeDocument/2006/relationships/hyperlink" Target="https://www.3gpp.org/ftp/TSG_RAN/WG2_RL2/TSGR2_123/Docs/R2-2308372.zip" TargetMode="External"/><Relationship Id="rId188" Type="http://schemas.openxmlformats.org/officeDocument/2006/relationships/hyperlink" Target="https://www.3gpp.org/ftp/TSG_RAN/WG2_RL2/TSGR2_123/Docs/R2-2307299.zip" TargetMode="External"/><Relationship Id="rId311" Type="http://schemas.openxmlformats.org/officeDocument/2006/relationships/hyperlink" Target="https://www.3gpp.org/ftp/TSG_RAN/WG2_RL2/TSGR2_123/Docs/R2-2308255.zip" TargetMode="External"/><Relationship Id="rId332" Type="http://schemas.openxmlformats.org/officeDocument/2006/relationships/hyperlink" Target="https://www.3gpp.org/ftp/TSG_RAN/WG2_RL2/TSGR2_123/Docs/R2-2307678.zip" TargetMode="External"/><Relationship Id="rId353" Type="http://schemas.openxmlformats.org/officeDocument/2006/relationships/hyperlink" Target="https://www.3gpp.org/ftp/TSG_RAN/WG2_RL2/TSGR2_123/Docs/R2-2308334.zip" TargetMode="External"/><Relationship Id="rId71" Type="http://schemas.openxmlformats.org/officeDocument/2006/relationships/hyperlink" Target="https://www.3gpp.org/ftp/TSG_RAN/WG2_RL2/TSGR2_123/Docs/R2-2307514.zip" TargetMode="External"/><Relationship Id="rId92" Type="http://schemas.openxmlformats.org/officeDocument/2006/relationships/hyperlink" Target="https://www.3gpp.org/ftp/TSG_RAN/WG2_RL2/TSGR2_123/Docs/R2-2308350.zip" TargetMode="External"/><Relationship Id="rId213" Type="http://schemas.openxmlformats.org/officeDocument/2006/relationships/hyperlink" Target="https://www.3gpp.org/ftp/TSG_RAN/WG2_RL2/TSGR2_123/Docs/R2-2309006.zip" TargetMode="External"/><Relationship Id="rId234" Type="http://schemas.openxmlformats.org/officeDocument/2006/relationships/hyperlink" Target="https://www.3gpp.org/ftp/TSG_RAN/WG2_RL2/TSGR2_123/Docs/R2-2308547.zip" TargetMode="External"/><Relationship Id="rId2" Type="http://schemas.openxmlformats.org/officeDocument/2006/relationships/customXml" Target="../customXml/item2.xml"/><Relationship Id="rId29" Type="http://schemas.openxmlformats.org/officeDocument/2006/relationships/hyperlink" Target="https://www.3gpp.org/ftp/TSG_RAN/WG2_RL2/TSGR2_123/Docs/R2-2308762.zip" TargetMode="External"/><Relationship Id="rId255" Type="http://schemas.openxmlformats.org/officeDocument/2006/relationships/hyperlink" Target="https://www.3gpp.org/ftp/TSG_RAN/WG2_RL2/TSGR2_123/Docs/R2-2302307.zip" TargetMode="External"/><Relationship Id="rId276" Type="http://schemas.openxmlformats.org/officeDocument/2006/relationships/hyperlink" Target="https://www.3gpp.org/ftp/TSG_RAN/WG2_RL2/TSGR2_123/Docs/R2-2307794.zip" TargetMode="External"/><Relationship Id="rId297" Type="http://schemas.openxmlformats.org/officeDocument/2006/relationships/hyperlink" Target="https://www.3gpp.org/ftp/TSG_RAN/WG2_RL2/TSGR2_123/Docs/R2-2307929.zip" TargetMode="External"/><Relationship Id="rId40" Type="http://schemas.openxmlformats.org/officeDocument/2006/relationships/hyperlink" Target="https://www.3gpp.org/ftp/TSG_RAN/WG2_RL2/TSGR2_123/Docs/R2-2307835.zip" TargetMode="External"/><Relationship Id="rId115" Type="http://schemas.openxmlformats.org/officeDocument/2006/relationships/hyperlink" Target="https://www.3gpp.org/ftp/TSG_RAN/WG2_RL2/TSGR2_123/Docs/R2-2308610.zip" TargetMode="External"/><Relationship Id="rId136" Type="http://schemas.openxmlformats.org/officeDocument/2006/relationships/hyperlink" Target="https://www.3gpp.org/ftp/TSG_RAN/WG2_RL2/TSGR2_123/Docs/R2-2309002.zip" TargetMode="External"/><Relationship Id="rId157" Type="http://schemas.openxmlformats.org/officeDocument/2006/relationships/hyperlink" Target="https://www.3gpp.org/ftp/TSG_RAN/WG2_RL2/TSGR2_123/Docs/R2-2307902.zip" TargetMode="External"/><Relationship Id="rId178" Type="http://schemas.openxmlformats.org/officeDocument/2006/relationships/image" Target="media/image4.emf"/><Relationship Id="rId301" Type="http://schemas.openxmlformats.org/officeDocument/2006/relationships/hyperlink" Target="https://www.3gpp.org/ftp/TSG_RAN/WG2_RL2/TSGR2_123/Docs/R2-2307538.zip" TargetMode="External"/><Relationship Id="rId322" Type="http://schemas.openxmlformats.org/officeDocument/2006/relationships/hyperlink" Target="https://www.3gpp.org/ftp/TSG_RAN/WG2_RL2/TSGR2_123/Docs/R2-2308244.zip" TargetMode="External"/><Relationship Id="rId343" Type="http://schemas.openxmlformats.org/officeDocument/2006/relationships/hyperlink" Target="https://www.3gpp.org/ftp/TSG_RAN/WG2_RL2/TSGR2_123/Docs/R2-2309001.zip" TargetMode="External"/><Relationship Id="rId61" Type="http://schemas.openxmlformats.org/officeDocument/2006/relationships/hyperlink" Target="https://www.3gpp.org/ftp/TSG_RAN/WG2_RL2/TSGR2_123/Docs/R2-2309005.zip" TargetMode="External"/><Relationship Id="rId82" Type="http://schemas.openxmlformats.org/officeDocument/2006/relationships/hyperlink" Target="https://www.3gpp.org/ftp/TSG_RAN/WG2_RL2/TSGR2_123/Docs/R2-2308335.zip" TargetMode="External"/><Relationship Id="rId199" Type="http://schemas.openxmlformats.org/officeDocument/2006/relationships/hyperlink" Target="https://www.3gpp.org/ftp/TSG_RAN/WG2_RL2/TSGR2_123/Docs/R2-2308128.zip" TargetMode="External"/><Relationship Id="rId203" Type="http://schemas.openxmlformats.org/officeDocument/2006/relationships/hyperlink" Target="https://www.3gpp.org/ftp/TSG_RAN/WG2_RL2/TSGR2_123/Docs/R2-2308371.zip" TargetMode="External"/><Relationship Id="rId19" Type="http://schemas.openxmlformats.org/officeDocument/2006/relationships/hyperlink" Target="https://www.3gpp.org/ftp/TSG_RAN/WG2_RL2/TSGR2_123/Docs/R2-2308672.zip" TargetMode="External"/><Relationship Id="rId224" Type="http://schemas.openxmlformats.org/officeDocument/2006/relationships/hyperlink" Target="https://www.3gpp.org/ftp/TSG_RAN/WG2_RL2/TSGR2_123/Docs/R2-2307729.zip" TargetMode="External"/><Relationship Id="rId245" Type="http://schemas.openxmlformats.org/officeDocument/2006/relationships/hyperlink" Target="https://www.3gpp.org/ftp/TSG_RAN/WG2_RL2/TSGR2_123/Docs/R2-2307833.zip" TargetMode="External"/><Relationship Id="rId266" Type="http://schemas.openxmlformats.org/officeDocument/2006/relationships/hyperlink" Target="https://www.3gpp.org/ftp/TSG_RAN/WG2_RL2/TSGR2_123/Docs/R2-2307926.zip" TargetMode="External"/><Relationship Id="rId287" Type="http://schemas.openxmlformats.org/officeDocument/2006/relationships/hyperlink" Target="https://www.3gpp.org/ftp/TSG_RAN/WG2_RL2/TSGR2_123/Docs/R2-2307928.zip" TargetMode="External"/><Relationship Id="rId30" Type="http://schemas.openxmlformats.org/officeDocument/2006/relationships/hyperlink" Target="https://www.3gpp.org/ftp/TSG_RAN/WG2_RL2/TSGR2_123/Docs/R2-2307631.zip" TargetMode="External"/><Relationship Id="rId105" Type="http://schemas.openxmlformats.org/officeDocument/2006/relationships/hyperlink" Target="https://www.3gpp.org/ftp/TSG_RAN/WG2_RL2/TSGR2_123/Docs/R2-2307828.zip" TargetMode="External"/><Relationship Id="rId126" Type="http://schemas.openxmlformats.org/officeDocument/2006/relationships/hyperlink" Target="https://www.3gpp.org/ftp/TSG_RAN/WG2_RL2/TSGR2_123/Docs/R2-2307891.zip" TargetMode="External"/><Relationship Id="rId147" Type="http://schemas.openxmlformats.org/officeDocument/2006/relationships/hyperlink" Target="https://www.3gpp.org/ftp/TSG_RAN/WG2_RL2/TSGR2_123/Docs/R2-2307297.zip" TargetMode="External"/><Relationship Id="rId168" Type="http://schemas.openxmlformats.org/officeDocument/2006/relationships/hyperlink" Target="https://www.3gpp.org/ftp/TSG_RAN/WG2_RL2/TSGR2_123/Docs/R2-2308412.zip" TargetMode="External"/><Relationship Id="rId312" Type="http://schemas.openxmlformats.org/officeDocument/2006/relationships/hyperlink" Target="https://www.3gpp.org/ftp/TSG_RAN/WG2_RL2/TSGR2_123/Docs/R2-2307872.zip" TargetMode="External"/><Relationship Id="rId333" Type="http://schemas.openxmlformats.org/officeDocument/2006/relationships/hyperlink" Target="https://www.3gpp.org/ftp/TSG_RAN/WG2_RL2/TSGR2_123/Docs/R2-2307598.zip" TargetMode="External"/><Relationship Id="rId354" Type="http://schemas.openxmlformats.org/officeDocument/2006/relationships/hyperlink" Target="https://www.3gpp.org/ftp/TSG_RAN/WG2_RL2/TSGR2_123/Docs/R2-2308869.zip" TargetMode="External"/><Relationship Id="rId51" Type="http://schemas.openxmlformats.org/officeDocument/2006/relationships/hyperlink" Target="https://www.3gpp.org/ftp/TSG_RAN/WG2_RL2/TSGR2_123/Docs/R2-2307164.zip" TargetMode="External"/><Relationship Id="rId72" Type="http://schemas.openxmlformats.org/officeDocument/2006/relationships/hyperlink" Target="https://www.3gpp.org/ftp/TSG_RAN/WG2_RL2/TSGR2_123/Docs/R2-2308760.zip" TargetMode="External"/><Relationship Id="rId93" Type="http://schemas.openxmlformats.org/officeDocument/2006/relationships/hyperlink" Target="https://www.3gpp.org/ftp/TSG_RAN/WG2_RL2/TSGR2_123/Docs/R2-2307164.zip" TargetMode="External"/><Relationship Id="rId189" Type="http://schemas.openxmlformats.org/officeDocument/2006/relationships/hyperlink" Target="https://www.3gpp.org/ftp/TSG_RAN/WG2_RL2/TSGR2_123/Docs/R2-2307350.zip" TargetMode="External"/><Relationship Id="rId3" Type="http://schemas.openxmlformats.org/officeDocument/2006/relationships/customXml" Target="../customXml/item3.xml"/><Relationship Id="rId214" Type="http://schemas.openxmlformats.org/officeDocument/2006/relationships/hyperlink" Target="https://www.3gpp.org/ftp/TSG_RAN/WG2_RL2/TSGR2_123/Docs/R2-2309006.zip" TargetMode="External"/><Relationship Id="rId235" Type="http://schemas.openxmlformats.org/officeDocument/2006/relationships/hyperlink" Target="https://www.3gpp.org/ftp/TSG_RAN/WG2_RL2/TSGR2_123/Docs/R2-2308679.zip" TargetMode="External"/><Relationship Id="rId256" Type="http://schemas.openxmlformats.org/officeDocument/2006/relationships/hyperlink" Target="https://www.3gpp.org/ftp/TSG_RAN/WG2_RL2/TSGR2_123/Docs/R2-2308354.zip" TargetMode="External"/><Relationship Id="rId277" Type="http://schemas.openxmlformats.org/officeDocument/2006/relationships/hyperlink" Target="https://www.3gpp.org/ftp/TSG_RAN/WG2_RL2/TSGR2_123/Docs/R2-2307927.zip" TargetMode="External"/><Relationship Id="rId298" Type="http://schemas.openxmlformats.org/officeDocument/2006/relationships/hyperlink" Target="https://www.3gpp.org/ftp/TSG_RAN/WG2_RL2/TSGR2_123/Docs/R2-2308235.zip" TargetMode="External"/><Relationship Id="rId116" Type="http://schemas.openxmlformats.org/officeDocument/2006/relationships/hyperlink" Target="https://www.3gpp.org/ftp/TSG_RAN/WG2_RL2/TSGR2_123/Docs/R2-2307077.zip" TargetMode="External"/><Relationship Id="rId137" Type="http://schemas.openxmlformats.org/officeDocument/2006/relationships/hyperlink" Target="https://www.3gpp.org/ftp/TSG_RAN/WG2_RL2/TSGR2_123/Docs/R2-2309002.zip" TargetMode="External"/><Relationship Id="rId158" Type="http://schemas.openxmlformats.org/officeDocument/2006/relationships/hyperlink" Target="https://www.3gpp.org/ftp/TSG_RAN/WG2_RL2/TSGR2_123/Docs/R2-2307913.zip" TargetMode="External"/><Relationship Id="rId302" Type="http://schemas.openxmlformats.org/officeDocument/2006/relationships/hyperlink" Target="https://www.3gpp.org/ftp/TSG_RAN/WG2_RL2/TSGR2_123/Docs/R2-2307689.zip" TargetMode="External"/><Relationship Id="rId323" Type="http://schemas.openxmlformats.org/officeDocument/2006/relationships/hyperlink" Target="https://www.3gpp.org/ftp/TSG_RAN/WG2_RL2/TSGR2_123/Docs/R2-2308498.zip" TargetMode="External"/><Relationship Id="rId344" Type="http://schemas.openxmlformats.org/officeDocument/2006/relationships/hyperlink" Target="https://www.3gpp.org/ftp/TSG_RAN/WG2_RL2/TSGR2_123/Docs/R2-2309008.zip" TargetMode="External"/><Relationship Id="rId20" Type="http://schemas.openxmlformats.org/officeDocument/2006/relationships/hyperlink" Target="https://www.3gpp.org/ftp/TSG_RAN/WG2_RL2/TSGR2_123/Docs/R2-2307790.zip" TargetMode="External"/><Relationship Id="rId41" Type="http://schemas.openxmlformats.org/officeDocument/2006/relationships/hyperlink" Target="https://www.3gpp.org/ftp/TSG_RAN/WG2_RL2/TSGR2_123/Docs/R2-2308233.zip" TargetMode="External"/><Relationship Id="rId62" Type="http://schemas.openxmlformats.org/officeDocument/2006/relationships/hyperlink" Target="https://www.3gpp.org/ftp/TSG_RAN/WG2_RL2/TSGR2_123/Docs/R2-2309003.zip" TargetMode="External"/><Relationship Id="rId83" Type="http://schemas.openxmlformats.org/officeDocument/2006/relationships/hyperlink" Target="https://www.3gpp.org/ftp/TSG_RAN/WG2_RL2/TSGR2_123/Docs/R2-2308336.zip" TargetMode="External"/><Relationship Id="rId179" Type="http://schemas.openxmlformats.org/officeDocument/2006/relationships/oleObject" Target="embeddings/oleObject3.bin"/><Relationship Id="rId190" Type="http://schemas.openxmlformats.org/officeDocument/2006/relationships/hyperlink" Target="https://www.3gpp.org/ftp/TSG_RAN/WG2_RL2/TSGR2_123/Docs/R2-2307371.zip" TargetMode="External"/><Relationship Id="rId204" Type="http://schemas.openxmlformats.org/officeDocument/2006/relationships/hyperlink" Target="https://www.3gpp.org/ftp/TSG_RAN/WG2_RL2/TSGR2_123/Docs/R2-2308546.zip" TargetMode="External"/><Relationship Id="rId225" Type="http://schemas.openxmlformats.org/officeDocument/2006/relationships/hyperlink" Target="https://www.3gpp.org/ftp/TSG_RAN/WG2_RL2/TSGR2_123/Docs/R2-2307832.zip" TargetMode="External"/><Relationship Id="rId246" Type="http://schemas.openxmlformats.org/officeDocument/2006/relationships/hyperlink" Target="https://www.3gpp.org/ftp/TSG_RAN/WG2_RL2/TSGR2_123/Docs/R2-2308188.zip" TargetMode="External"/><Relationship Id="rId267" Type="http://schemas.openxmlformats.org/officeDocument/2006/relationships/hyperlink" Target="https://www.3gpp.org/ftp/TSG_RAN/WG2_RL2/TSGR2_123/Docs/R2-2307967.zip" TargetMode="External"/><Relationship Id="rId288" Type="http://schemas.openxmlformats.org/officeDocument/2006/relationships/hyperlink" Target="https://www.3gpp.org/ftp/TSG_RAN/WG2_RL2/TSGR2_123/Docs/R2-2308234.zip" TargetMode="External"/><Relationship Id="rId106" Type="http://schemas.openxmlformats.org/officeDocument/2006/relationships/hyperlink" Target="https://www.3gpp.org/ftp/TSG_RAN/WG2_RL2/TSGR2_123/Docs/R2-2308023.zip" TargetMode="External"/><Relationship Id="rId127" Type="http://schemas.openxmlformats.org/officeDocument/2006/relationships/hyperlink" Target="https://www.3gpp.org/ftp/TSG_RAN/WG2_RL2/TSGR2_123/Docs/R2-2307901.zip" TargetMode="External"/><Relationship Id="rId313" Type="http://schemas.openxmlformats.org/officeDocument/2006/relationships/hyperlink" Target="https://www.3gpp.org/ftp/TSG_RAN/WG2_RL2/TSGR2_123/Docs/R2-2307774.zip" TargetMode="External"/><Relationship Id="rId10" Type="http://schemas.openxmlformats.org/officeDocument/2006/relationships/webSettings" Target="webSettings.xml"/><Relationship Id="rId31" Type="http://schemas.openxmlformats.org/officeDocument/2006/relationships/hyperlink" Target="https://www.3gpp.org/ftp/TSG_RAN/WG2_RL2/TSGR2_123/Docs/R2-2308243.zip" TargetMode="External"/><Relationship Id="rId52" Type="http://schemas.openxmlformats.org/officeDocument/2006/relationships/hyperlink" Target="https://www.3gpp.org/ftp/TSG_RAN/WG2_RL2/TSGR2_123/Docs/R2-2307472.zip" TargetMode="External"/><Relationship Id="rId73" Type="http://schemas.openxmlformats.org/officeDocument/2006/relationships/hyperlink" Target="https://www.3gpp.org/ftp/TSG_RAN/WG2_RL2/TSGR2_123/Docs/R2-2308762.zip" TargetMode="External"/><Relationship Id="rId94" Type="http://schemas.openxmlformats.org/officeDocument/2006/relationships/hyperlink" Target="https://www.3gpp.org/ftp/TSG_RAN/WG2_RL2/TSGR2_123/Docs/R2-2307472.zip" TargetMode="External"/><Relationship Id="rId148" Type="http://schemas.openxmlformats.org/officeDocument/2006/relationships/hyperlink" Target="https://www.3gpp.org/ftp/TSG_RAN/WG2_RL2/TSGR2_123/Docs/R2-2307348.zip" TargetMode="External"/><Relationship Id="rId169" Type="http://schemas.openxmlformats.org/officeDocument/2006/relationships/hyperlink" Target="https://www.3gpp.org/ftp/TSG_RAN/WG2_RL2/TSGR2_123/Docs/R2-2308677.zip" TargetMode="External"/><Relationship Id="rId334" Type="http://schemas.openxmlformats.org/officeDocument/2006/relationships/hyperlink" Target="https://www.3gpp.org/ftp/TSG_RAN/WG2_RL2/TSGR2_123/Docs/R2-2308258.zip" TargetMode="External"/><Relationship Id="rId355" Type="http://schemas.openxmlformats.org/officeDocument/2006/relationships/hyperlink" Target="https://www.3gpp.org/ftp/TSG_RAN/WG2_RL2/TSGR2_123/Docs/R2-2309007.zip" TargetMode="External"/><Relationship Id="rId4" Type="http://schemas.openxmlformats.org/officeDocument/2006/relationships/customXml" Target="../customXml/item4.xml"/><Relationship Id="rId180" Type="http://schemas.openxmlformats.org/officeDocument/2006/relationships/hyperlink" Target="https://www.3gpp.org/ftp/TSG_RAN/WG2_RL2/TSGR2_123/Docs/R2-2309003.zip" TargetMode="External"/><Relationship Id="rId215" Type="http://schemas.openxmlformats.org/officeDocument/2006/relationships/hyperlink" Target="https://www.3gpp.org/ftp/TSG_RAN/WG2_RL2/TSGR2_123/Docs/R2-2309007.zip" TargetMode="External"/><Relationship Id="rId236" Type="http://schemas.openxmlformats.org/officeDocument/2006/relationships/hyperlink" Target="https://www.3gpp.org/ftp/TSG_RAN/WG2_RL2/TSGR2_123/Docs/R2-2308876.zip" TargetMode="External"/><Relationship Id="rId257" Type="http://schemas.openxmlformats.org/officeDocument/2006/relationships/hyperlink" Target="https://www.3gpp.org/ftp/TSG_RAN/WG2_RL2/TSGR2_123/Docs/R2-2309031.zip" TargetMode="External"/><Relationship Id="rId278" Type="http://schemas.openxmlformats.org/officeDocument/2006/relationships/hyperlink" Target="https://www.3gpp.org/ftp/TSG_RAN/WG2_RL2/TSGR2_123/Docs/R2-2307969.zip" TargetMode="External"/><Relationship Id="rId303" Type="http://schemas.openxmlformats.org/officeDocument/2006/relationships/hyperlink" Target="https://www.3gpp.org/ftp/TSG_RAN/WG2_RL2/TSGR2_123/Docs/R2-2308726.zip" TargetMode="External"/><Relationship Id="rId42" Type="http://schemas.openxmlformats.org/officeDocument/2006/relationships/hyperlink" Target="https://www.3gpp.org/ftp/TSG_RAN/WG2_RL2/TSGR2_123/Docs/R2-2307747.zip" TargetMode="External"/><Relationship Id="rId84" Type="http://schemas.openxmlformats.org/officeDocument/2006/relationships/hyperlink" Target="https://www.3gpp.org/ftp/TSG_RAN/WG2_RL2/TSGR2_123/Docs/R2-2308337.zip" TargetMode="External"/><Relationship Id="rId138" Type="http://schemas.openxmlformats.org/officeDocument/2006/relationships/hyperlink" Target="https://www.3gpp.org/ftp/TSG_RAN/WG2_RL2/TSGR2_123/Docs/R2-2307197.zip" TargetMode="External"/><Relationship Id="rId345" Type="http://schemas.openxmlformats.org/officeDocument/2006/relationships/hyperlink" Target="https://www.3gpp.org/ftp/TSG_RAN/WG2_RL2/TSGR2_123/Docs/R2-2309008.zip" TargetMode="External"/><Relationship Id="rId191" Type="http://schemas.openxmlformats.org/officeDocument/2006/relationships/hyperlink" Target="https://www.3gpp.org/ftp/TSG_RAN/WG2_RL2/TSGR2_123/Docs/R2-2307401.zip" TargetMode="External"/><Relationship Id="rId205" Type="http://schemas.openxmlformats.org/officeDocument/2006/relationships/hyperlink" Target="https://www.3gpp.org/ftp/TSG_RAN/WG2_RL2/TSGR2_123/Docs/R2-2308588.zip" TargetMode="External"/><Relationship Id="rId247" Type="http://schemas.openxmlformats.org/officeDocument/2006/relationships/hyperlink" Target="https://www.3gpp.org/ftp/TSG_RAN/WG2_RL2/TSGR2_123/Docs/R2-2308340.zip" TargetMode="External"/><Relationship Id="rId107" Type="http://schemas.openxmlformats.org/officeDocument/2006/relationships/hyperlink" Target="https://www.3gpp.org/ftp/TSG_RAN/WG2_RL2/TSGR2_123/Docs/R2-2308074.zip" TargetMode="External"/><Relationship Id="rId289" Type="http://schemas.openxmlformats.org/officeDocument/2006/relationships/hyperlink" Target="https://www.3gpp.org/ftp/TSG_RAN/WG2_RL2/TSGR2_123/Docs/R2-2308355.zip" TargetMode="External"/><Relationship Id="rId11" Type="http://schemas.openxmlformats.org/officeDocument/2006/relationships/footnotes" Target="footnotes.xml"/><Relationship Id="rId53" Type="http://schemas.openxmlformats.org/officeDocument/2006/relationships/hyperlink" Target="https://www.3gpp.org/ftp/TSG_RAN/WG2_RL2/TSGR2_123/Docs/R2-2307346.zip" TargetMode="External"/><Relationship Id="rId149" Type="http://schemas.openxmlformats.org/officeDocument/2006/relationships/hyperlink" Target="https://www.3gpp.org/ftp/TSG_RAN/WG2_RL2/TSGR2_123/Docs/R2-2308883.zip" TargetMode="External"/><Relationship Id="rId314" Type="http://schemas.openxmlformats.org/officeDocument/2006/relationships/hyperlink" Target="https://www.3gpp.org/ftp/TSG_RAN/WG2_RL2/TSGR2_123/Docs/R2-2308789.zip" TargetMode="External"/><Relationship Id="rId356" Type="http://schemas.openxmlformats.org/officeDocument/2006/relationships/hyperlink" Target="https://www.3gpp.org/ftp/TSG_RAN/WG2_RL2/TSGR2_123/Docs/R2-2309004.zip" TargetMode="External"/><Relationship Id="rId95" Type="http://schemas.openxmlformats.org/officeDocument/2006/relationships/hyperlink" Target="https://www.3gpp.org/ftp/TSG_RAN/WG2_RL2/TSGR2_123/Docs/R2-2307346.zip" TargetMode="External"/><Relationship Id="rId160" Type="http://schemas.openxmlformats.org/officeDocument/2006/relationships/hyperlink" Target="https://www.3gpp.org/ftp/TSG_RAN/WG2_RL2/TSGR2_123/Docs/R2-2308025.zip" TargetMode="External"/><Relationship Id="rId216" Type="http://schemas.openxmlformats.org/officeDocument/2006/relationships/hyperlink" Target="https://www.3gpp.org/ftp/TSG_RAN/WG2_RL2/TSGR2_123/Docs/R2-2309007.zip" TargetMode="External"/><Relationship Id="rId258" Type="http://schemas.openxmlformats.org/officeDocument/2006/relationships/hyperlink" Target="https://www.3gpp.org/ftp/TSG_RAN/WG2_RL2/TSGR2_123/Docs/R2-2309031.zip" TargetMode="External"/><Relationship Id="rId22" Type="http://schemas.openxmlformats.org/officeDocument/2006/relationships/hyperlink" Target="https://www.3gpp.org/ftp/TSG_RAN/WG2_RL2/TSGR2_123/Docs/R2-2307651.zip" TargetMode="External"/><Relationship Id="rId64" Type="http://schemas.openxmlformats.org/officeDocument/2006/relationships/hyperlink" Target="https://www.3gpp.org/ftp/TSG_RAN/WG2_RL2/TSGR2_123/Docs/R2-2308351.zip" TargetMode="External"/><Relationship Id="rId118" Type="http://schemas.openxmlformats.org/officeDocument/2006/relationships/hyperlink" Target="https://www.3gpp.org/ftp/TSG_RAN/WG2_RL2/TSGR2_123/Docs/R2-2307296.zip" TargetMode="External"/><Relationship Id="rId325" Type="http://schemas.openxmlformats.org/officeDocument/2006/relationships/hyperlink" Target="https://www.3gpp.org/ftp/TSG_RAN/WG2_RL2/TSGR2_123/Docs/R2-2307539.zip" TargetMode="External"/><Relationship Id="rId171" Type="http://schemas.openxmlformats.org/officeDocument/2006/relationships/hyperlink" Target="https://www.3gpp.org/ftp/TSG_RAN/WG2_RL2/TSGR2_123/Docs/R2-2307268.zip" TargetMode="External"/><Relationship Id="rId227" Type="http://schemas.openxmlformats.org/officeDocument/2006/relationships/hyperlink" Target="https://www.3gpp.org/ftp/TSG_RAN/WG2_RL2/TSGR2_123/Docs/R2-2307954.zip" TargetMode="External"/><Relationship Id="rId269" Type="http://schemas.openxmlformats.org/officeDocument/2006/relationships/hyperlink" Target="https://www.3gpp.org/ftp/TSG_RAN/WG2_RL2/TSGR2_123/Docs/R2-2308312.zip" TargetMode="External"/><Relationship Id="rId33" Type="http://schemas.openxmlformats.org/officeDocument/2006/relationships/hyperlink" Target="https://www.3gpp.org/ftp/TSG_RAN/WG2_RL2/TSGR2_123/Docs/R2-2307774.zip" TargetMode="External"/><Relationship Id="rId129" Type="http://schemas.openxmlformats.org/officeDocument/2006/relationships/hyperlink" Target="https://www.3gpp.org/ftp/TSG_RAN/WG2_RL2/TSGR2_123/Docs/R2-2308184.zip" TargetMode="External"/><Relationship Id="rId280" Type="http://schemas.openxmlformats.org/officeDocument/2006/relationships/hyperlink" Target="https://www.3gpp.org/ftp/TSG_RAN/WG2_RL2/TSGR2_123/Docs/R2-2308362.zip" TargetMode="External"/><Relationship Id="rId336" Type="http://schemas.openxmlformats.org/officeDocument/2006/relationships/hyperlink" Target="https://www.3gpp.org/ftp/TSG_RAN/WG2_RL2/TSGR2_123/Docs/R2-2307873.zip" TargetMode="External"/><Relationship Id="rId75" Type="http://schemas.openxmlformats.org/officeDocument/2006/relationships/hyperlink" Target="https://www.3gpp.org/ftp/TSG_RAN/TSG_RAN/TSGR_99/Docs/RP-230786.zip" TargetMode="External"/><Relationship Id="rId140" Type="http://schemas.openxmlformats.org/officeDocument/2006/relationships/hyperlink" Target="https://www.3gpp.org/ftp/TSG_RAN/WG2_RL2/TSGR2_123/Docs/R2-2307789.zip" TargetMode="External"/><Relationship Id="rId182" Type="http://schemas.openxmlformats.org/officeDocument/2006/relationships/hyperlink" Target="https://www.3gpp.org/ftp/TSG_RAN/WG2_RL2/TSGR2_123/Docs/R2-2307079.zip" TargetMode="External"/><Relationship Id="rId6" Type="http://schemas.openxmlformats.org/officeDocument/2006/relationships/customXml" Target="../customXml/item6.xml"/><Relationship Id="rId238" Type="http://schemas.openxmlformats.org/officeDocument/2006/relationships/hyperlink" Target="https://www.3gpp.org/ftp/TSG_RAN/WG2_RL2/TSGR2_123/Docs/R2-2308073.zip" TargetMode="External"/><Relationship Id="rId291" Type="http://schemas.openxmlformats.org/officeDocument/2006/relationships/hyperlink" Target="https://www.3gpp.org/ftp/TSG_RAN/WG2_RL2/TSGR2_123/Docs/R2-2308870.zip" TargetMode="External"/><Relationship Id="rId305" Type="http://schemas.openxmlformats.org/officeDocument/2006/relationships/hyperlink" Target="https://www.3gpp.org/ftp/TSG_RAN/WG2_RL2/TSGR2_123/Docs/R2-2307450.zip" TargetMode="External"/><Relationship Id="rId347" Type="http://schemas.openxmlformats.org/officeDocument/2006/relationships/hyperlink" Target="https://www.3gpp.org/ftp/TSG_RAN/WG2_RL2/TSGR2_123/Docs/R2-2307777.zip" TargetMode="External"/><Relationship Id="rId44" Type="http://schemas.openxmlformats.org/officeDocument/2006/relationships/hyperlink" Target="https://www.3gpp.org/ftp/TSG_RAN/WG2_RL2/TSGR2_123/Docs/R2-2308871.zip" TargetMode="External"/><Relationship Id="rId86" Type="http://schemas.openxmlformats.org/officeDocument/2006/relationships/hyperlink" Target="https://www.3gpp.org/ftp/TSG_RAN/WG2_RL2/TSGR2_123/Docs/R2-2308696.zip" TargetMode="External"/><Relationship Id="rId151" Type="http://schemas.openxmlformats.org/officeDocument/2006/relationships/hyperlink" Target="https://www.3gpp.org/ftp/TSG_RAN/WG2_RL2/TSGR2_123/Docs/R2-2307400.zip" TargetMode="External"/><Relationship Id="rId193" Type="http://schemas.openxmlformats.org/officeDocument/2006/relationships/hyperlink" Target="https://www.3gpp.org/ftp/TSG_RAN/WG2_RL2/TSGR2_123/Docs/R2-2307593.zip" TargetMode="External"/><Relationship Id="rId207" Type="http://schemas.openxmlformats.org/officeDocument/2006/relationships/hyperlink" Target="https://www.3gpp.org/ftp/TSG_RAN/WG2_RL2/TSGR2_123/Docs/R2-2308668.zip" TargetMode="External"/><Relationship Id="rId249" Type="http://schemas.openxmlformats.org/officeDocument/2006/relationships/hyperlink" Target="https://www.3gpp.org/ftp/TSG_RAN/WG2_RL2/TSGR2_123/Docs/R2-2308589.zip" TargetMode="External"/><Relationship Id="rId13" Type="http://schemas.openxmlformats.org/officeDocument/2006/relationships/hyperlink" Target="https://www.3gpp.org/ftp/TSG_RAN/WG2_RL2/TSGR2_123/Docs/R2-2308962.zip" TargetMode="External"/><Relationship Id="rId109" Type="http://schemas.openxmlformats.org/officeDocument/2006/relationships/hyperlink" Target="https://www.3gpp.org/ftp/TSG_RAN/WG2_RL2/TSGR2_123/Docs/R2-2308155.zip" TargetMode="External"/><Relationship Id="rId260" Type="http://schemas.openxmlformats.org/officeDocument/2006/relationships/hyperlink" Target="https://www.3gpp.org/ftp/TSG_RAN/WG2_RL2/TSGR2_123/Docs/R2-2309004.zip" TargetMode="External"/><Relationship Id="rId316" Type="http://schemas.openxmlformats.org/officeDocument/2006/relationships/hyperlink" Target="https://www.3gpp.org/ftp/TSG_RAN/WG2_RL2/TSGR2_123/Docs/R2-2308758.zip" TargetMode="External"/><Relationship Id="rId55" Type="http://schemas.openxmlformats.org/officeDocument/2006/relationships/hyperlink" Target="https://www.3gpp.org/ftp/TSG_RAN/WG2_RL2/TSGR2_123/Docs/R2-2307953.zip" TargetMode="External"/><Relationship Id="rId97" Type="http://schemas.openxmlformats.org/officeDocument/2006/relationships/hyperlink" Target="https://www.3gpp.org/ftp/TSG_RAN/WG2_RL2/TSGR2_123/Docs/R2-2308338.zip" TargetMode="External"/><Relationship Id="rId120" Type="http://schemas.openxmlformats.org/officeDocument/2006/relationships/hyperlink" Target="https://www.3gpp.org/ftp/TSG_RAN/WG2_RL2/TSGR2_123/Docs/R2-2307369.zip" TargetMode="External"/><Relationship Id="rId358" Type="http://schemas.openxmlformats.org/officeDocument/2006/relationships/footer" Target="footer1.xml"/><Relationship Id="rId162" Type="http://schemas.openxmlformats.org/officeDocument/2006/relationships/hyperlink" Target="https://www.3gpp.org/ftp/TSG_RAN/WG2_RL2/TSGR2_123/Docs/R2-2308134.zip" TargetMode="External"/><Relationship Id="rId218" Type="http://schemas.openxmlformats.org/officeDocument/2006/relationships/hyperlink" Target="https://www.3gpp.org/ftp/TSG_RAN/WG2_RL2/TSGR2_123/Docs/R2-2307080.zip" TargetMode="External"/><Relationship Id="rId271" Type="http://schemas.openxmlformats.org/officeDocument/2006/relationships/hyperlink" Target="https://www.3gpp.org/ftp/TSG_RAN/WG2_RL2/TSGR2_123/Docs/R2-2307835.zip" TargetMode="External"/><Relationship Id="rId24" Type="http://schemas.openxmlformats.org/officeDocument/2006/relationships/hyperlink" Target="https://www.3gpp.org/ftp/TSG_RAN/WG2_RL2/TSGR2_123/Docs/R2-2307767.zip" TargetMode="External"/><Relationship Id="rId66" Type="http://schemas.openxmlformats.org/officeDocument/2006/relationships/hyperlink" Target="https://www.3gpp.org/ftp/TSG_RAN/WG2_RL2/TSGR2_123/Docs/R2-2308789.zip" TargetMode="External"/><Relationship Id="rId131" Type="http://schemas.openxmlformats.org/officeDocument/2006/relationships/hyperlink" Target="https://www.3gpp.org/ftp/TSG_RAN/WG2_RL2/TSGR2_123/Docs/R2-2308278.zip" TargetMode="External"/><Relationship Id="rId327" Type="http://schemas.openxmlformats.org/officeDocument/2006/relationships/hyperlink" Target="https://www.3gpp.org/ftp/TSG_RAN/WG2_RL2/TSGR2_123/Docs/R2-2307775.zip" TargetMode="External"/><Relationship Id="rId173" Type="http://schemas.openxmlformats.org/officeDocument/2006/relationships/hyperlink" Target="https://www.3gpp.org/ftp/TSG_RAN/WG2_RL2/TSGR2_123/Docs/R2-2307349.zip" TargetMode="External"/><Relationship Id="rId229" Type="http://schemas.openxmlformats.org/officeDocument/2006/relationships/hyperlink" Target="https://www.3gpp.org/ftp/TSG_RAN/WG2_RL2/TSGR2_123/Docs/R2-2308187.zip" TargetMode="External"/><Relationship Id="rId240" Type="http://schemas.openxmlformats.org/officeDocument/2006/relationships/hyperlink" Target="https://www.3gpp.org/ftp/TSG_RAN/WG2_RL2/TSGR2_123/Docs/R2-2307081.zip" TargetMode="External"/><Relationship Id="rId35" Type="http://schemas.openxmlformats.org/officeDocument/2006/relationships/hyperlink" Target="https://www.3gpp.org/ftp/TSG_RAN/WG2_RL2/TSGR2_123/Docs/R2-2308789.zip" TargetMode="External"/><Relationship Id="rId77" Type="http://schemas.openxmlformats.org/officeDocument/2006/relationships/hyperlink" Target="https://www.3gpp.org/ftp/TSG_RAN/WG2_RL2/TSGR2_123/Docs/R2-2307064.zip" TargetMode="External"/><Relationship Id="rId100" Type="http://schemas.openxmlformats.org/officeDocument/2006/relationships/hyperlink" Target="https://www.3gpp.org/ftp/TSG_RAN/WG2_RL2/TSGR2_123/Docs/R2-2307728.zip" TargetMode="External"/><Relationship Id="rId282" Type="http://schemas.openxmlformats.org/officeDocument/2006/relationships/hyperlink" Target="https://www.3gpp.org/ftp/TSG_RAN/WG2_RL2/TSGR2_123/Docs/R2-2307748.zip" TargetMode="External"/><Relationship Id="rId338" Type="http://schemas.openxmlformats.org/officeDocument/2006/relationships/hyperlink" Target="https://www.3gpp.org/ftp/TSG_RAN/WG2_RL2/TSGR2_123/Docs/R2-2308941.zip" TargetMode="External"/><Relationship Id="rId8" Type="http://schemas.openxmlformats.org/officeDocument/2006/relationships/styles" Target="styles.xml"/><Relationship Id="rId142" Type="http://schemas.openxmlformats.org/officeDocument/2006/relationships/hyperlink" Target="https://www.3gpp.org/ftp/TSG_RAN/WG2_RL2/TSGR2_123/Docs/R2-2307682.zip" TargetMode="External"/><Relationship Id="rId184" Type="http://schemas.openxmlformats.org/officeDocument/2006/relationships/hyperlink" Target="https://www.3gpp.org/ftp/TSG_RAN/WG2_RL2/TSGR2_123/Docs/R2-2307134.zip" TargetMode="External"/><Relationship Id="rId251" Type="http://schemas.openxmlformats.org/officeDocument/2006/relationships/hyperlink" Target="https://www.3gpp.org/ftp/TSG_RAN/WG2_RL2/TSGR2_123/Docs/R2-230707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2.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3.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5.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6</TotalTime>
  <Pages>55</Pages>
  <Words>31728</Words>
  <Characters>180850</Characters>
  <Application>Microsoft Office Word</Application>
  <DocSecurity>0</DocSecurity>
  <Lines>1507</Lines>
  <Paragraphs>424</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212154</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15</cp:revision>
  <cp:lastPrinted>2019-04-30T12:04:00Z</cp:lastPrinted>
  <dcterms:created xsi:type="dcterms:W3CDTF">2023-08-25T08:03:00Z</dcterms:created>
  <dcterms:modified xsi:type="dcterms:W3CDTF">2023-08-25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